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C6FDCD" w14:textId="77777777" w:rsidR="00092B36" w:rsidRDefault="00C5217B" w:rsidP="00092B3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sz w:val="32"/>
          <w:szCs w:val="32"/>
        </w:rPr>
      </w:pPr>
      <w:r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 wp14:anchorId="13A05618" wp14:editId="0913948A">
            <wp:simplePos x="0" y="0"/>
            <wp:positionH relativeFrom="page">
              <wp:posOffset>10172700</wp:posOffset>
            </wp:positionH>
            <wp:positionV relativeFrom="topMargin">
              <wp:posOffset>11099800</wp:posOffset>
            </wp:positionV>
            <wp:extent cx="304800" cy="381000"/>
            <wp:effectExtent l="0" t="0" r="0" b="0"/>
            <wp:wrapNone/>
            <wp:docPr id="100813" name="图片 1008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3" name="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96DF8"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9264" behindDoc="0" locked="0" layoutInCell="1" allowOverlap="1" wp14:anchorId="4F361FFD" wp14:editId="6A760D0A">
            <wp:simplePos x="0" y="0"/>
            <wp:positionH relativeFrom="page">
              <wp:posOffset>11442700</wp:posOffset>
            </wp:positionH>
            <wp:positionV relativeFrom="topMargin">
              <wp:posOffset>12636500</wp:posOffset>
            </wp:positionV>
            <wp:extent cx="266700" cy="406400"/>
            <wp:effectExtent l="0" t="0" r="0" b="0"/>
            <wp:wrapNone/>
            <wp:docPr id="100298" name="图片 100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8" name="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96DF8"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60288" behindDoc="0" locked="0" layoutInCell="1" allowOverlap="1" wp14:anchorId="4DDF3A8F" wp14:editId="07D65871">
            <wp:simplePos x="0" y="0"/>
            <wp:positionH relativeFrom="page">
              <wp:posOffset>12039600</wp:posOffset>
            </wp:positionH>
            <wp:positionV relativeFrom="topMargin">
              <wp:posOffset>12230100</wp:posOffset>
            </wp:positionV>
            <wp:extent cx="482600" cy="317500"/>
            <wp:effectExtent l="0" t="0" r="12700" b="6350"/>
            <wp:wrapNone/>
            <wp:docPr id="100034" name="图片 100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4" name="图片 10003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600" cy="317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7693F">
        <w:rPr>
          <w:rFonts w:ascii="Times New Roman" w:eastAsia="宋体" w:hAnsi="Times New Roman" w:cs="Times New Roman"/>
          <w:b/>
          <w:sz w:val="32"/>
          <w:szCs w:val="32"/>
        </w:rPr>
        <w:t>十年</w:t>
      </w:r>
      <w:r w:rsidR="00F96DF8" w:rsidRPr="00E7693F">
        <w:rPr>
          <w:rFonts w:ascii="Times New Roman" w:eastAsia="宋体" w:hAnsi="Times New Roman" w:cs="Times New Roman"/>
          <w:b/>
          <w:sz w:val="32"/>
          <w:szCs w:val="32"/>
        </w:rPr>
        <w:t>（</w:t>
      </w:r>
      <w:r w:rsidR="00F96DF8" w:rsidRPr="00092B36">
        <w:rPr>
          <w:rFonts w:ascii="Times New Roman" w:eastAsia="宋体" w:hAnsi="Times New Roman" w:cs="Times New Roman"/>
          <w:sz w:val="32"/>
          <w:szCs w:val="32"/>
        </w:rPr>
        <w:t>20</w:t>
      </w:r>
      <w:r w:rsidRPr="00092B36">
        <w:rPr>
          <w:rFonts w:ascii="Times New Roman" w:eastAsia="宋体" w:hAnsi="Times New Roman" w:cs="Times New Roman"/>
          <w:sz w:val="32"/>
          <w:szCs w:val="32"/>
        </w:rPr>
        <w:t>14</w:t>
      </w:r>
      <w:r w:rsidR="00F96DF8">
        <w:rPr>
          <w:rFonts w:ascii="Times New Roman" w:eastAsia="宋体" w:hAnsi="Times New Roman" w:cs="Times New Roman"/>
          <w:b/>
          <w:sz w:val="32"/>
          <w:szCs w:val="32"/>
        </w:rPr>
        <w:t>－</w:t>
      </w:r>
      <w:r w:rsidR="00F96DF8" w:rsidRPr="00092B36">
        <w:rPr>
          <w:rFonts w:ascii="Times New Roman" w:eastAsia="宋体" w:hAnsi="Times New Roman" w:cs="Times New Roman"/>
          <w:sz w:val="32"/>
          <w:szCs w:val="32"/>
        </w:rPr>
        <w:t>2023</w:t>
      </w:r>
      <w:r w:rsidR="00F96DF8" w:rsidRPr="00E7693F">
        <w:rPr>
          <w:rFonts w:ascii="Times New Roman" w:eastAsia="宋体" w:hAnsi="Times New Roman" w:cs="Times New Roman"/>
          <w:b/>
          <w:sz w:val="32"/>
          <w:szCs w:val="32"/>
        </w:rPr>
        <w:t>）年高考真题分项汇编</w:t>
      </w:r>
      <w:r w:rsidR="00C76E25">
        <w:rPr>
          <w:rFonts w:ascii="Times New Roman" w:eastAsia="宋体" w:hAnsi="Times New Roman" w:cs="Times New Roman"/>
          <w:b/>
          <w:sz w:val="32"/>
          <w:szCs w:val="32"/>
        </w:rPr>
        <w:t>—</w:t>
      </w:r>
      <w:r w:rsidR="00755AF0">
        <w:rPr>
          <w:rFonts w:ascii="Times New Roman" w:eastAsia="宋体" w:hAnsi="Times New Roman" w:cs="Times New Roman" w:hint="eastAsia"/>
          <w:b/>
          <w:sz w:val="32"/>
          <w:szCs w:val="32"/>
        </w:rPr>
        <w:t>算法初步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4"/>
          <w:lang w:val="zh-CN"/>
        </w:rPr>
        <w:id w:val="-14782108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D0369EE" w14:textId="77777777" w:rsidR="00A15737" w:rsidRPr="00A15737" w:rsidRDefault="00F96DF8" w:rsidP="00A15737">
          <w:pPr>
            <w:pStyle w:val="TOC"/>
            <w:ind w:firstLineChars="1600" w:firstLine="3360"/>
            <w:rPr>
              <w:b/>
              <w:bCs/>
            </w:rPr>
          </w:pPr>
          <w:r w:rsidRPr="00A15737">
            <w:rPr>
              <w:b/>
              <w:bCs/>
              <w:lang w:val="zh-CN"/>
            </w:rPr>
            <w:t>目录</w:t>
          </w:r>
        </w:p>
        <w:p w14:paraId="77039BBC" w14:textId="77777777" w:rsidR="00A15737" w:rsidRPr="00A15737" w:rsidRDefault="00F96DF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r w:rsidRPr="00A15737">
            <w:rPr>
              <w:b/>
              <w:bCs/>
              <w:sz w:val="32"/>
              <w:szCs w:val="32"/>
            </w:rPr>
            <w:fldChar w:fldCharType="begin"/>
          </w:r>
          <w:r w:rsidRPr="00A15737">
            <w:rPr>
              <w:b/>
              <w:bCs/>
              <w:sz w:val="32"/>
              <w:szCs w:val="32"/>
            </w:rPr>
            <w:instrText xml:space="preserve"> TOC \o "1-3" \h \z \u </w:instrText>
          </w:r>
          <w:r w:rsidRPr="00A15737">
            <w:rPr>
              <w:b/>
              <w:bCs/>
              <w:sz w:val="32"/>
              <w:szCs w:val="32"/>
            </w:rPr>
            <w:fldChar w:fldCharType="separate"/>
          </w:r>
          <w:hyperlink w:anchor="_Toc139973479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一：程序框图中的数列求解问题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79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="00A6762E">
              <w:rPr>
                <w:b/>
                <w:bCs/>
                <w:noProof/>
                <w:webHidden/>
                <w:sz w:val="32"/>
                <w:szCs w:val="32"/>
              </w:rPr>
              <w:t>1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607A780D" w14:textId="77777777" w:rsidR="00A15737" w:rsidRPr="00A15737" w:rsidRDefault="00F96DF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39973480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二：程序框图中的函数求值问题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80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="00A6762E">
              <w:rPr>
                <w:b/>
                <w:bCs/>
                <w:noProof/>
                <w:webHidden/>
                <w:sz w:val="32"/>
                <w:szCs w:val="32"/>
              </w:rPr>
              <w:t>7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555C7532" w14:textId="77777777" w:rsidR="00A15737" w:rsidRPr="00A15737" w:rsidRDefault="00F96DF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39973481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三：程序框图在解决其</w:t>
            </w:r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他问题中的应用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81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="00A6762E">
              <w:rPr>
                <w:b/>
                <w:bCs/>
                <w:noProof/>
                <w:webHidden/>
                <w:sz w:val="32"/>
                <w:szCs w:val="32"/>
              </w:rPr>
              <w:t>13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5708DD46" w14:textId="77777777" w:rsidR="00A15737" w:rsidRPr="00A15737" w:rsidRDefault="00F96DF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39973482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四：算法案例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82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="00A6762E">
              <w:rPr>
                <w:b/>
                <w:bCs/>
                <w:noProof/>
                <w:webHidden/>
                <w:sz w:val="32"/>
                <w:szCs w:val="32"/>
              </w:rPr>
              <w:t>22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A1DA5AB" w14:textId="77777777" w:rsidR="00A15737" w:rsidRPr="00A15737" w:rsidRDefault="00F96DF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39973483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五：算法语句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83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="00A6762E">
              <w:rPr>
                <w:b/>
                <w:bCs/>
                <w:noProof/>
                <w:webHidden/>
                <w:sz w:val="32"/>
                <w:szCs w:val="32"/>
              </w:rPr>
              <w:t>24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2E693F6E" w14:textId="77777777" w:rsidR="00A15737" w:rsidRDefault="00F96DF8">
          <w:r w:rsidRPr="00A15737">
            <w:rPr>
              <w:b/>
              <w:bCs/>
              <w:sz w:val="32"/>
              <w:szCs w:val="32"/>
              <w:lang w:val="zh-CN"/>
            </w:rPr>
            <w:fldChar w:fldCharType="end"/>
          </w:r>
        </w:p>
      </w:sdtContent>
    </w:sdt>
    <w:p w14:paraId="16B31C2E" w14:textId="77777777" w:rsidR="00092B36" w:rsidRDefault="00092B36" w:rsidP="00092B36">
      <w:pPr>
        <w:shd w:val="clear" w:color="auto" w:fill="FFFFFF"/>
        <w:snapToGrid w:val="0"/>
        <w:spacing w:line="360" w:lineRule="auto"/>
        <w:textAlignment w:val="center"/>
        <w:rPr>
          <w:rFonts w:ascii="Times New Roman" w:hAnsi="Times New Roman" w:cs="Times New Roman"/>
          <w:snapToGrid w:val="0"/>
          <w:kern w:val="0"/>
        </w:rPr>
      </w:pPr>
    </w:p>
    <w:p w14:paraId="704CD38B" w14:textId="77777777" w:rsidR="00A96F6B" w:rsidRPr="00A96F6B" w:rsidRDefault="00F96DF8" w:rsidP="00A96F6B">
      <w:pPr>
        <w:pStyle w:val="1"/>
        <w:shd w:val="clear" w:color="auto" w:fill="FFFFFF"/>
        <w:snapToGrid w:val="0"/>
        <w:spacing w:line="360" w:lineRule="auto"/>
        <w:ind w:firstLineChars="1200" w:firstLine="3373"/>
        <w:jc w:val="both"/>
        <w:textAlignment w:val="center"/>
        <w:rPr>
          <w:snapToGrid w:val="0"/>
          <w:kern w:val="0"/>
        </w:rPr>
      </w:pPr>
      <w:bookmarkStart w:id="0" w:name="_Toc7254"/>
      <w:bookmarkStart w:id="1" w:name="_Toc139706755"/>
      <w:bookmarkStart w:id="2" w:name="_Toc139973479"/>
      <w:r>
        <w:rPr>
          <w:rFonts w:hint="eastAsia"/>
          <w:snapToGrid w:val="0"/>
          <w:kern w:val="0"/>
        </w:rPr>
        <w:t>题型一：</w:t>
      </w:r>
      <w:bookmarkEnd w:id="0"/>
      <w:bookmarkEnd w:id="1"/>
      <w:r w:rsidR="00755AF0">
        <w:rPr>
          <w:rFonts w:hint="eastAsia"/>
          <w:snapToGrid w:val="0"/>
          <w:kern w:val="0"/>
        </w:rPr>
        <w:t>程序框图中的数列</w:t>
      </w:r>
      <w:r w:rsidR="00251D64">
        <w:rPr>
          <w:rFonts w:hint="eastAsia"/>
          <w:snapToGrid w:val="0"/>
          <w:kern w:val="0"/>
        </w:rPr>
        <w:t>求解问题</w:t>
      </w:r>
      <w:bookmarkEnd w:id="2"/>
    </w:p>
    <w:p w14:paraId="4E5C7C99" w14:textId="77777777" w:rsidR="00E35AE6" w:rsidRDefault="00F96DF8" w:rsidP="00E35AE6">
      <w:pPr>
        <w:ind w:left="422" w:hangingChars="200" w:hanging="422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一、选择题</w:t>
      </w:r>
    </w:p>
    <w:p w14:paraId="4D24D239" w14:textId="77777777" w:rsidR="00E35AE6" w:rsidRDefault="00F96DF8" w:rsidP="00E35AE6">
      <w:pPr>
        <w:pStyle w:val="Normal1"/>
        <w:tabs>
          <w:tab w:val="left" w:pos="8819"/>
        </w:tabs>
        <w:adjustRightInd w:val="0"/>
        <w:snapToGrid w:val="0"/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rFonts w:ascii="Times New Roman" w:hAnsi="Times New Roman"/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9</w:t>
      </w:r>
      <w:r>
        <w:rPr>
          <w:rFonts w:ascii="宋体" w:hAnsi="宋体" w:hint="eastAsia"/>
          <w:color w:val="000000"/>
        </w:rPr>
        <w:t>·全国Ⅲ·理·第</w:t>
      </w:r>
      <w:r>
        <w:rPr>
          <w:rFonts w:ascii="Times New Roman" w:hAnsi="Times New Roman"/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，如果输入的</w:t>
      </w:r>
      <w:r>
        <w:rPr>
          <w:rFonts w:ascii="Time New Romans" w:hAnsi="Time New Romans" w:cs="宋体"/>
        </w:rPr>
        <w:object w:dxaOrig="195" w:dyaOrig="225" w14:anchorId="450BAE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学科网(www.zxxk.com)--教育资源门户，提供试卷、教案、课件、论文、素材以及各类教学资源下载，还有大量而丰富的教学相关资讯！" style="width:9.35pt;height:11.2pt" o:ole="">
            <v:imagedata r:id="rId12" o:title=""/>
          </v:shape>
          <o:OLEObject Type="Embed" ProgID="Equation.DSMT4" ShapeID="_x0000_i1025" DrawAspect="Content" ObjectID="_1756742754" r:id="rId13"/>
        </w:object>
      </w:r>
      <w:r>
        <w:rPr>
          <w:rFonts w:ascii="宋体" w:hAnsi="宋体" w:hint="eastAsia"/>
        </w:rPr>
        <w:t>为</w:t>
      </w:r>
      <w:r>
        <w:rPr>
          <w:rFonts w:ascii="Time New Romans" w:hAnsi="Time New Romans" w:cs="宋体"/>
        </w:rPr>
        <w:object w:dxaOrig="480" w:dyaOrig="285" w14:anchorId="6C2DBC71">
          <v:shape id="_x0000_i1026" type="#_x0000_t75" alt="学科网(www.zxxk.com)--教育资源门户，提供试卷、教案、课件、论文、素材以及各类教学资源下载，还有大量而丰富的教学相关资讯！" style="width:24.3pt;height:14.05pt" o:ole="">
            <v:imagedata r:id="rId14" o:title=""/>
          </v:shape>
          <o:OLEObject Type="Embed" ProgID="Equation.DSMT4" ShapeID="_x0000_i1026" DrawAspect="Content" ObjectID="_1756742755" r:id="rId15"/>
        </w:object>
      </w:r>
      <w:r>
        <w:rPr>
          <w:rFonts w:ascii="宋体" w:hAnsi="宋体" w:hint="eastAsia"/>
        </w:rPr>
        <w:t>，则输出</w:t>
      </w:r>
      <w:r>
        <w:rPr>
          <w:rFonts w:ascii="Time New Romans" w:hAnsi="Time New Romans" w:cs="宋体"/>
        </w:rPr>
        <w:object w:dxaOrig="180" w:dyaOrig="225" w14:anchorId="31A328E6">
          <v:shape id="_x0000_i1027" type="#_x0000_t75" alt="学科网(www.zxxk.com)--教育资源门户，提供试卷、教案、课件、论文、素材以及各类教学资源下载，还有大量而丰富的教学相关资讯！" style="width:9.35pt;height:11.2pt" o:ole="">
            <v:imagedata r:id="rId16" o:title=""/>
          </v:shape>
          <o:OLEObject Type="Embed" ProgID="Equation.DSMT4" ShapeID="_x0000_i1027" DrawAspect="Content" ObjectID="_1756742756" r:id="rId17"/>
        </w:object>
      </w:r>
      <w:r>
        <w:rPr>
          <w:rFonts w:ascii="宋体" w:hAnsi="宋体" w:hint="eastAsia"/>
        </w:rPr>
        <w:t>的值等于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18A1A9FA" w14:textId="77777777" w:rsidR="00E35AE6" w:rsidRDefault="00F96DF8" w:rsidP="00E35AE6">
      <w:pPr>
        <w:pStyle w:val="Normal1"/>
        <w:tabs>
          <w:tab w:val="left" w:pos="8819"/>
        </w:tabs>
        <w:adjustRightInd w:val="0"/>
        <w:snapToGrid w:val="0"/>
        <w:spacing w:line="360" w:lineRule="auto"/>
        <w:ind w:leftChars="200" w:left="420"/>
        <w:jc w:val="center"/>
        <w:textAlignment w:val="center"/>
        <w:rPr>
          <w:rFonts w:ascii="Time New Romans" w:hAnsi="Time New Romans"/>
        </w:rPr>
      </w:pPr>
      <w:r>
        <w:rPr>
          <w:noProof/>
        </w:rPr>
        <w:drawing>
          <wp:inline distT="0" distB="0" distL="0" distR="0" wp14:anchorId="5B64BE1E" wp14:editId="42DE7870">
            <wp:extent cx="1266825" cy="37147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8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tab/>
      </w:r>
    </w:p>
    <w:p w14:paraId="0D02AA6C" w14:textId="77777777" w:rsidR="00E35AE6" w:rsidRDefault="00F96DF8" w:rsidP="00E35AE6">
      <w:pPr>
        <w:pStyle w:val="Normal1"/>
        <w:tabs>
          <w:tab w:val="left" w:pos="2520"/>
          <w:tab w:val="left" w:pos="4620"/>
          <w:tab w:val="left" w:pos="6719"/>
        </w:tabs>
        <w:adjustRightInd w:val="0"/>
        <w:snapToGrid w:val="0"/>
        <w:spacing w:line="360" w:lineRule="auto"/>
        <w:ind w:leftChars="200" w:left="420"/>
        <w:jc w:val="left"/>
        <w:textAlignment w:val="center"/>
      </w:pPr>
      <w:r>
        <w:rPr>
          <w:rFonts w:ascii="Times New Roman" w:hAnsi="Times New Roman"/>
        </w:rPr>
        <w:t>A</w:t>
      </w:r>
      <w:r>
        <w:rPr>
          <w:rFonts w:hint="eastAsia"/>
        </w:rPr>
        <w:t>．</w:t>
      </w:r>
      <w:r>
        <w:rPr>
          <w:rFonts w:ascii="Time New Romans" w:hAnsi="Time New Romans" w:cs="宋体"/>
        </w:rPr>
        <w:object w:dxaOrig="660" w:dyaOrig="615" w14:anchorId="6BBF3DF9">
          <v:shape id="_x0000_i1028" type="#_x0000_t75" alt="学科网(www.zxxk.com)--教育资源门户，提供试卷、教案、课件、论文、素材以及各类教学资源下载，还有大量而丰富的教学相关资讯！" style="width:32.75pt;height:30.85pt" o:ole="">
            <v:imagedata r:id="rId19" o:title=""/>
          </v:shape>
          <o:OLEObject Type="Embed" ProgID="Equation.DSMT4" ShapeID="_x0000_i1028" DrawAspect="Content" ObjectID="_1756742757" r:id="rId20"/>
        </w:objec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B</w:t>
      </w:r>
      <w:r>
        <w:rPr>
          <w:rFonts w:ascii="宋体" w:hAnsi="宋体" w:hint="eastAsia"/>
        </w:rPr>
        <w:t>．</w:t>
      </w:r>
      <w:r>
        <w:rPr>
          <w:rFonts w:ascii="Time New Romans" w:hAnsi="Time New Romans" w:cs="宋体"/>
        </w:rPr>
        <w:object w:dxaOrig="660" w:dyaOrig="615" w14:anchorId="22B958C5">
          <v:shape id="_x0000_i1029" type="#_x0000_t75" alt="学科网(www.zxxk.com)--教育资源门户，提供试卷、教案、课件、论文、素材以及各类教学资源下载，还有大量而丰富的教学相关资讯！" style="width:32.75pt;height:30.85pt" o:ole="">
            <v:imagedata r:id="rId21" o:title=""/>
          </v:shape>
          <o:OLEObject Type="Embed" ProgID="Equation.DSMT4" ShapeID="_x0000_i1029" DrawAspect="Content" ObjectID="_1756742758" r:id="rId22"/>
        </w:objec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C</w:t>
      </w:r>
      <w:r>
        <w:rPr>
          <w:rFonts w:ascii="宋体" w:hAnsi="宋体" w:hint="eastAsia"/>
        </w:rPr>
        <w:t>．</w:t>
      </w:r>
      <w:r>
        <w:rPr>
          <w:rFonts w:ascii="Time New Romans" w:hAnsi="Time New Romans" w:cs="宋体"/>
        </w:rPr>
        <w:object w:dxaOrig="660" w:dyaOrig="615" w14:anchorId="3B8F32D7">
          <v:shape id="_x0000_i1030" type="#_x0000_t75" alt="学科网(www.zxxk.com)--教育资源门户，提供试卷、教案、课件、论文、素材以及各类教学资源下载，还有大量而丰富的教学相关资讯！" style="width:32.75pt;height:30.85pt" o:ole="">
            <v:imagedata r:id="rId23" o:title=""/>
          </v:shape>
          <o:OLEObject Type="Embed" ProgID="Equation.DSMT4" ShapeID="_x0000_i1030" DrawAspect="Content" ObjectID="_1756742759" r:id="rId24"/>
        </w:objec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D</w:t>
      </w:r>
      <w:r>
        <w:rPr>
          <w:rFonts w:ascii="宋体" w:hAnsi="宋体" w:hint="eastAsia"/>
        </w:rPr>
        <w:t>．</w:t>
      </w:r>
      <w:r>
        <w:rPr>
          <w:rFonts w:ascii="Time New Romans" w:hAnsi="Time New Romans" w:cs="宋体"/>
        </w:rPr>
        <w:object w:dxaOrig="660" w:dyaOrig="615" w14:anchorId="7F9E4190">
          <v:shape id="_x0000_i1031" type="#_x0000_t75" alt="学科网(www.zxxk.com)--教育资源门户，提供试卷、教案、课件、论文、素材以及各类教学资源下载，还有大量而丰富的教学相关资讯！" style="width:32.75pt;height:30.85pt" o:ole="">
            <v:imagedata r:id="rId25" o:title=""/>
          </v:shape>
          <o:OLEObject Type="Embed" ProgID="Equation.DSMT4" ShapeID="_x0000_i1031" DrawAspect="Content" ObjectID="_1756742760" r:id="rId26"/>
        </w:object>
      </w:r>
    </w:p>
    <w:p w14:paraId="3A50B977" w14:textId="77777777" w:rsidR="00E4374D" w:rsidRDefault="00F96DF8" w:rsidP="00E4374D">
      <w:pPr>
        <w:tabs>
          <w:tab w:val="left" w:pos="8819"/>
        </w:tabs>
        <w:snapToGrid w:val="0"/>
        <w:spacing w:line="360" w:lineRule="auto"/>
        <w:ind w:left="420" w:hangingChars="200" w:hanging="420"/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课标Ⅱ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cs="宋体" w:hint="eastAsia"/>
        </w:rPr>
        <w:t>为计算</w:t>
      </w:r>
      <w:r>
        <w:rPr>
          <w:rFonts w:ascii="Times New Roman" w:eastAsia="宋体" w:hAnsi="Times New Roman" w:cs="Times New Roman"/>
          <w:position w:val="-22"/>
        </w:rPr>
        <w:object w:dxaOrig="2730" w:dyaOrig="555" w14:anchorId="75461AE2">
          <v:shape id="_x0000_i1032" type="#_x0000_t75" style="width:136.5pt;height:28.05pt" o:ole="">
            <v:imagedata r:id="rId27" o:title=""/>
          </v:shape>
          <o:OLEObject Type="Embed" ProgID="Equation.DSMT4" ShapeID="_x0000_i1032" DrawAspect="Content" ObjectID="_1756742761" r:id="rId28"/>
        </w:object>
      </w:r>
      <w:r>
        <w:rPr>
          <w:rFonts w:cs="宋体" w:hint="eastAsia"/>
        </w:rPr>
        <w:t>，设计了右侧的程序框图，</w:t>
      </w:r>
      <w:r>
        <w:rPr>
          <w:rFonts w:cs="宋体" w:hint="eastAsia"/>
        </w:rPr>
        <w:lastRenderedPageBreak/>
        <w:t>则在空白框中应填入</w:t>
      </w:r>
      <w:r>
        <w:rPr>
          <w:rFonts w:ascii="宋体" w:hAnsi="宋体" w:cs="宋体" w:hint="eastAsia"/>
        </w:rPr>
        <w:tab/>
      </w: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45E7E7F7" w14:textId="77777777" w:rsidR="00E4374D" w:rsidRDefault="00F96DF8" w:rsidP="00E4374D">
      <w:pPr>
        <w:tabs>
          <w:tab w:val="left" w:pos="2520"/>
          <w:tab w:val="left" w:pos="4620"/>
          <w:tab w:val="left" w:pos="6719"/>
        </w:tabs>
        <w:snapToGrid w:val="0"/>
        <w:spacing w:line="360" w:lineRule="auto"/>
        <w:ind w:leftChars="200" w:left="420"/>
        <w:rPr>
          <w:position w:val="-6"/>
        </w:rPr>
      </w:pPr>
      <w:r>
        <w:t>A</w:t>
      </w:r>
      <w:r>
        <w:rPr>
          <w:rFonts w:cs="宋体" w:hint="eastAsia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660" w:dyaOrig="255" w14:anchorId="1D824DC2">
          <v:shape id="_x0000_i1033" type="#_x0000_t75" style="width:32.75pt;height:13.1pt" o:ole="">
            <v:imagedata r:id="rId29" o:title=""/>
          </v:shape>
          <o:OLEObject Type="Embed" ProgID="Equation.DSMT4" ShapeID="_x0000_i1033" DrawAspect="Content" ObjectID="_1756742762" r:id="rId30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cs="宋体" w:hint="eastAsia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705" w:dyaOrig="255" w14:anchorId="2AEDD67B">
          <v:shape id="_x0000_i1034" type="#_x0000_t75" style="width:35.55pt;height:13.1pt" o:ole="">
            <v:imagedata r:id="rId31" o:title=""/>
          </v:shape>
          <o:OLEObject Type="Embed" ProgID="Equation.DSMT4" ShapeID="_x0000_i1034" DrawAspect="Content" ObjectID="_1756742763" r:id="rId32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cs="宋体" w:hint="eastAsia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675" w:dyaOrig="255" w14:anchorId="0149FFB5">
          <v:shape id="_x0000_i1035" type="#_x0000_t75" style="width:33.65pt;height:13.1pt" o:ole="">
            <v:imagedata r:id="rId33" o:title=""/>
          </v:shape>
          <o:OLEObject Type="Embed" ProgID="Equation.DSMT4" ShapeID="_x0000_i1035" DrawAspect="Content" ObjectID="_1756742764" r:id="rId34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cs="宋体" w:hint="eastAsia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705" w:dyaOrig="255" w14:anchorId="0EE38020">
          <v:shape id="_x0000_i1036" type="#_x0000_t75" style="width:35.55pt;height:13.1pt" o:ole="">
            <v:imagedata r:id="rId35" o:title=""/>
          </v:shape>
          <o:OLEObject Type="Embed" ProgID="Equation.DSMT4" ShapeID="_x0000_i1036" DrawAspect="Content" ObjectID="_1756742765" r:id="rId36"/>
        </w:object>
      </w:r>
    </w:p>
    <w:p w14:paraId="6CBAD17C" w14:textId="77777777" w:rsidR="00E4374D" w:rsidRDefault="00F96DF8" w:rsidP="00E4374D">
      <w:pPr>
        <w:tabs>
          <w:tab w:val="left" w:pos="8819"/>
        </w:tabs>
        <w:ind w:leftChars="200" w:left="420"/>
      </w:pPr>
      <w:r>
        <w:rPr>
          <w:noProof/>
        </w:rPr>
        <w:drawing>
          <wp:inline distT="0" distB="0" distL="0" distR="0" wp14:anchorId="48B6F609" wp14:editId="2E099545">
            <wp:extent cx="1885950" cy="2381250"/>
            <wp:effectExtent l="0" t="0" r="0" b="0"/>
            <wp:docPr id="11" name="图片 11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 descr="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36B52" w14:textId="77777777" w:rsidR="00E4374D" w:rsidRDefault="00F96DF8" w:rsidP="00E4374D">
      <w:pPr>
        <w:tabs>
          <w:tab w:val="left" w:pos="8819"/>
        </w:tabs>
        <w:ind w:left="420" w:hangingChars="200" w:hanging="420"/>
      </w:pP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北京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Ansi="宋体" w:hint="eastAsia"/>
        </w:rPr>
        <w:t>执行如图所示的程序框图，输出的</w:t>
      </w:r>
      <w:r>
        <w:rPr>
          <w:rFonts w:ascii="Times New Roman" w:eastAsia="宋体" w:hAnsi="宋体" w:cs="Times New Roman"/>
          <w:position w:val="-6"/>
        </w:rPr>
        <w:object w:dxaOrig="180" w:dyaOrig="225" w14:anchorId="40B039B4">
          <v:shape id="_x0000_i1037" type="#_x0000_t75" style="width:9.35pt;height:11.2pt" o:ole="">
            <v:imagedata r:id="rId38" o:title=""/>
          </v:shape>
          <o:OLEObject Type="Embed" ProgID="Equation.DSMT4" ShapeID="_x0000_i1037" DrawAspect="Content" ObjectID="_1756742766" r:id="rId39"/>
        </w:object>
      </w:r>
      <w:r>
        <w:rPr>
          <w:rFonts w:hAnsi="宋体" w:hint="eastAsia"/>
        </w:rPr>
        <w:t>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C390A92" w14:textId="77777777" w:rsidR="00E4374D" w:rsidRDefault="00F96DF8" w:rsidP="00E4374D">
      <w:pPr>
        <w:tabs>
          <w:tab w:val="left" w:pos="2520"/>
          <w:tab w:val="left" w:pos="4620"/>
          <w:tab w:val="left" w:pos="6719"/>
        </w:tabs>
        <w:ind w:leftChars="200" w:left="420"/>
      </w:pPr>
      <w:r>
        <w:t>A</w:t>
      </w:r>
      <w:r>
        <w:rPr>
          <w:rFonts w:hint="eastAsia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43A28CBA">
          <v:shape id="_x0000_i1038" type="#_x0000_t75" style="width:12.15pt;height:30.85pt" o:ole="">
            <v:imagedata r:id="rId40" o:title=""/>
          </v:shape>
          <o:OLEObject Type="Embed" ProgID="Equation.DSMT4" ShapeID="_x0000_i1038" DrawAspect="Content" ObjectID="_1756742767" r:id="rId41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25" w:dyaOrig="615" w14:anchorId="4DFD8958">
          <v:shape id="_x0000_i1039" type="#_x0000_t75" style="width:11.2pt;height:30.85pt" o:ole="">
            <v:imagedata r:id="rId42" o:title=""/>
          </v:shape>
          <o:OLEObject Type="Embed" ProgID="Equation.DSMT4" ShapeID="_x0000_i1039" DrawAspect="Content" ObjectID="_1756742768" r:id="rId43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128AE3A4">
          <v:shape id="_x0000_i1040" type="#_x0000_t75" style="width:12.15pt;height:30.85pt" o:ole="">
            <v:imagedata r:id="rId44" o:title=""/>
          </v:shape>
          <o:OLEObject Type="Embed" ProgID="Equation.DSMT4" ShapeID="_x0000_i1040" DrawAspect="Content" ObjectID="_1756742769" r:id="rId45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15" w:dyaOrig="615" w14:anchorId="754BC8EA">
          <v:shape id="_x0000_i1041" type="#_x0000_t75" style="width:15.9pt;height:30.85pt" o:ole="">
            <v:imagedata r:id="rId46" o:title=""/>
          </v:shape>
          <o:OLEObject Type="Embed" ProgID="Equation.DSMT4" ShapeID="_x0000_i1041" DrawAspect="Content" ObjectID="_1756742770" r:id="rId47"/>
        </w:object>
      </w:r>
    </w:p>
    <w:p w14:paraId="13575E74" w14:textId="77777777" w:rsidR="00E4374D" w:rsidRDefault="00F96DF8" w:rsidP="00E4374D">
      <w:pPr>
        <w:tabs>
          <w:tab w:val="left" w:pos="8819"/>
        </w:tabs>
        <w:ind w:leftChars="200" w:left="420"/>
      </w:pPr>
      <w:r>
        <w:rPr>
          <w:noProof/>
        </w:rPr>
        <w:drawing>
          <wp:inline distT="0" distB="0" distL="0" distR="0" wp14:anchorId="7767BE01" wp14:editId="61F11616">
            <wp:extent cx="1381125" cy="25336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5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F52B2" w14:textId="77777777" w:rsidR="00251D64" w:rsidRDefault="00F96DF8" w:rsidP="00251D6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陕西理科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根据右边框图，对大于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的整数</w:t>
      </w:r>
      <w:r>
        <w:rPr>
          <w:rFonts w:ascii="宋体" w:eastAsia="宋体" w:hAnsi="宋体" w:cs="Times New Roman" w:hint="eastAsia"/>
          <w:position w:val="-6"/>
          <w:szCs w:val="21"/>
        </w:rPr>
        <w:object w:dxaOrig="240" w:dyaOrig="255" w14:anchorId="78E92F38">
          <v:shape id="Picture 18" o:spid="_x0000_i1042" type="#_x0000_t75" style="width:12.15pt;height:13.1pt;mso-position-horizontal-relative:page;mso-position-vertical-relative:page" o:ole="">
            <v:imagedata r:id="rId49" o:title=""/>
          </v:shape>
          <o:OLEObject Type="Embed" ProgID="Equation.DSMT4" ShapeID="Picture 18" DrawAspect="Content" ObjectID="_1756742771" r:id="rId50"/>
        </w:object>
      </w:r>
      <w:r>
        <w:rPr>
          <w:rFonts w:ascii="宋体" w:hAnsi="宋体" w:hint="eastAsia"/>
          <w:szCs w:val="21"/>
        </w:rPr>
        <w:t>，输出的数列的通项公式是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41A4463D" w14:textId="77777777" w:rsidR="00251D64" w:rsidRDefault="00F96DF8" w:rsidP="00251D6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0"/>
          <w:szCs w:val="21"/>
        </w:rPr>
        <w:object w:dxaOrig="705" w:dyaOrig="315" w14:anchorId="24C56065">
          <v:shape id="Picture 19" o:spid="_x0000_i1043" type="#_x0000_t75" style="width:35.55pt;height:15.9pt;mso-position-horizontal-relative:page;mso-position-vertical-relative:page" o:ole="">
            <v:imagedata r:id="rId51" o:title=""/>
          </v:shape>
          <o:OLEObject Type="Embed" ProgID="Equation.DSMT4" ShapeID="Picture 19" DrawAspect="Content" ObjectID="_1756742772" r:id="rId52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0"/>
          <w:szCs w:val="21"/>
        </w:rPr>
        <w:object w:dxaOrig="1095" w:dyaOrig="315" w14:anchorId="430FCFA5">
          <v:shape id="Picture 20" o:spid="_x0000_i1044" type="#_x0000_t75" style="width:55.15pt;height:15.9pt;mso-position-horizontal-relative:page;mso-position-vertical-relative:page" o:ole="">
            <v:imagedata r:id="rId53" o:title=""/>
          </v:shape>
          <o:OLEObject Type="Embed" ProgID="Equation.DSMT4" ShapeID="Picture 20" DrawAspect="Content" ObjectID="_1756742773" r:id="rId54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0"/>
          <w:szCs w:val="21"/>
        </w:rPr>
        <w:object w:dxaOrig="660" w:dyaOrig="345" w14:anchorId="509DB552">
          <v:shape id="Picture 21" o:spid="_x0000_i1045" type="#_x0000_t75" style="width:32.75pt;height:16.85pt;mso-position-horizontal-relative:page;mso-position-vertical-relative:page" o:ole="">
            <v:imagedata r:id="rId55" o:title=""/>
          </v:shape>
          <o:OLEObject Type="Embed" ProgID="Equation.DSMT4" ShapeID="Picture 21" DrawAspect="Content" ObjectID="_1756742774" r:id="rId56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0"/>
          <w:szCs w:val="21"/>
        </w:rPr>
        <w:object w:dxaOrig="780" w:dyaOrig="345" w14:anchorId="4D41F676">
          <v:shape id="_x0000_i1046" type="#_x0000_t75" style="width:39.25pt;height:16.85pt;mso-position-horizontal-relative:page;mso-position-vertical-relative:page" o:ole="">
            <v:imagedata r:id="rId57" o:title=""/>
          </v:shape>
          <o:OLEObject Type="Embed" ProgID="Equation.DSMT4" ShapeID="_x0000_i1046" DrawAspect="Content" ObjectID="_1756742775" r:id="rId58"/>
        </w:object>
      </w:r>
    </w:p>
    <w:p w14:paraId="56276840" w14:textId="77777777" w:rsidR="00251D64" w:rsidRDefault="00F96DF8" w:rsidP="00251D6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7698E761" wp14:editId="62F15E43">
            <wp:extent cx="914400" cy="30003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24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D75423" w14:textId="77777777" w:rsidR="00A96F6B" w:rsidRDefault="00F96DF8" w:rsidP="00A96F6B">
      <w:pPr>
        <w:widowControl/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福建理科·第</w:t>
      </w: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阅读右图所示的程序框图，运行相应的程序，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225" w:dyaOrig="270" w14:anchorId="60BA0B14">
          <v:shape id="_x0000_i1047" type="#_x0000_t75" style="width:11.2pt;height:13.1pt" o:ole="">
            <v:imagedata r:id="rId60" o:title=""/>
          </v:shape>
          <o:OLEObject Type="Embed" ProgID="Equation.DSMT4" ShapeID="_x0000_i1047" DrawAspect="Content" ObjectID="_1756742776" r:id="rId61"/>
        </w:object>
      </w:r>
      <w:r>
        <w:rPr>
          <w:rFonts w:ascii="宋体" w:hAnsi="宋体" w:hint="eastAsia"/>
          <w:szCs w:val="21"/>
        </w:rPr>
        <w:t>的值等于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FC3AA58" w14:textId="77777777" w:rsidR="00A96F6B" w:rsidRDefault="00F96DF8" w:rsidP="00A96F6B">
      <w:pPr>
        <w:widowControl/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18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0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1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40</w:t>
      </w:r>
    </w:p>
    <w:p w14:paraId="306AAD77" w14:textId="77777777" w:rsidR="00A96F6B" w:rsidRDefault="00F96DF8" w:rsidP="00A96F6B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5C47D6D4" wp14:editId="4B0977AE">
            <wp:extent cx="1133475" cy="2495550"/>
            <wp:effectExtent l="0" t="0" r="9525" b="0"/>
            <wp:docPr id="100374" name="图片 100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4" name="Picture 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D6A40" w14:textId="77777777" w:rsidR="00714F96" w:rsidRDefault="00F96DF8" w:rsidP="00714F96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湖南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，如果输入</w:t>
      </w:r>
      <w:r>
        <w:rPr>
          <w:rFonts w:ascii="宋体" w:eastAsia="宋体" w:hAnsi="宋体" w:cs="Times New Roman" w:hint="eastAsia"/>
          <w:position w:val="-6"/>
        </w:rPr>
        <w:object w:dxaOrig="540" w:dyaOrig="285" w14:anchorId="454120EF">
          <v:shape id="Picture 10" o:spid="_x0000_i1048" type="#_x0000_t75" alt=" " style="width:27.1pt;height:14.05pt;mso-position-horizontal-relative:page;mso-position-vertical-relative:page" o:ole="">
            <v:imagedata r:id="rId63" o:title=""/>
          </v:shape>
          <o:OLEObject Type="Embed" ProgID="Equation.DSMT4" ShapeID="Picture 10" DrawAspect="Content" ObjectID="_1756742777" r:id="rId64"/>
        </w:object>
      </w:r>
      <w:r>
        <w:rPr>
          <w:rFonts w:ascii="宋体" w:hAnsi="宋体" w:hint="eastAsia"/>
        </w:rPr>
        <w:t>，则输出的</w:t>
      </w:r>
      <w:r>
        <w:rPr>
          <w:rFonts w:ascii="宋体" w:eastAsia="宋体" w:hAnsi="宋体" w:cs="Times New Roman" w:hint="eastAsia"/>
          <w:position w:val="-6"/>
        </w:rPr>
        <w:object w:dxaOrig="405" w:dyaOrig="285" w14:anchorId="6E9938AE">
          <v:shape id="Picture 11" o:spid="_x0000_i1049" type="#_x0000_t75" alt=" " style="width:20.55pt;height:14.05pt;mso-position-horizontal-relative:page;mso-position-vertical-relative:page" o:ole="">
            <v:imagedata r:id="rId65" o:title=""/>
          </v:shape>
          <o:OLEObject Type="Embed" ProgID="Equation.DSMT4" ShapeID="Picture 11" DrawAspect="Content" ObjectID="_1756742778" r:id="rId66"/>
        </w:objec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731DFAE" w14:textId="77777777" w:rsidR="00714F96" w:rsidRDefault="00F96DF8" w:rsidP="00714F96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07204C79" wp14:editId="7D2268BD">
            <wp:extent cx="1304925" cy="3533775"/>
            <wp:effectExtent l="0" t="0" r="9525" b="9525"/>
            <wp:docPr id="100430" name="图片 10043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0" name="图片 689" descr=" 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F5F0C86" w14:textId="77777777" w:rsidR="00714F96" w:rsidRDefault="00F96DF8" w:rsidP="00714F96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24"/>
        </w:rPr>
        <w:object w:dxaOrig="240" w:dyaOrig="615" w14:anchorId="2C191000">
          <v:shape id="Picture 12" o:spid="_x0000_i1050" type="#_x0000_t75" alt=" " style="width:12.15pt;height:30.85pt;mso-position-horizontal-relative:page;mso-position-vertical-relative:page" o:ole="">
            <v:imagedata r:id="rId68" o:title=""/>
          </v:shape>
          <o:OLEObject Type="Embed" ProgID="Equation.DSMT4" ShapeID="Picture 12" DrawAspect="Content" ObjectID="_1756742779" r:id="rId69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24"/>
        </w:rPr>
        <w:object w:dxaOrig="240" w:dyaOrig="615" w14:anchorId="588794DC">
          <v:shape id="Picture 13" o:spid="_x0000_i1051" type="#_x0000_t75" alt=" " style="width:12.15pt;height:30.85pt;mso-position-horizontal-relative:page;mso-position-vertical-relative:page" o:ole="">
            <v:imagedata r:id="rId70" o:title=""/>
          </v:shape>
          <o:OLEObject Type="Embed" ProgID="Equation.DSMT4" ShapeID="Picture 13" DrawAspect="Content" ObjectID="_1756742780" r:id="rId71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24"/>
        </w:rPr>
        <w:object w:dxaOrig="225" w:dyaOrig="615" w14:anchorId="646692FD">
          <v:shape id="_x0000_i1052" type="#_x0000_t75" alt=" " style="width:11.2pt;height:30.85pt;mso-position-horizontal-relative:page;mso-position-vertical-relative:page" o:ole="">
            <v:imagedata r:id="rId72" o:title=""/>
          </v:shape>
          <o:OLEObject Type="Embed" ProgID="Equation.DSMT4" ShapeID="_x0000_i1052" DrawAspect="Content" ObjectID="_1756742781" r:id="rId73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24"/>
        </w:rPr>
        <w:object w:dxaOrig="240" w:dyaOrig="615" w14:anchorId="4E21D04C">
          <v:shape id="Picture 15" o:spid="_x0000_i1053" type="#_x0000_t75" alt=" " style="width:12.15pt;height:30.85pt;mso-position-horizontal-relative:page;mso-position-vertical-relative:page" o:ole="">
            <v:imagedata r:id="rId74" o:title=""/>
          </v:shape>
          <o:OLEObject Type="Embed" ProgID="Equation.DSMT4" ShapeID="Picture 15" DrawAspect="Content" ObjectID="_1756742782" r:id="rId75"/>
        </w:object>
      </w:r>
    </w:p>
    <w:p w14:paraId="6C704340" w14:textId="77777777" w:rsidR="00714F96" w:rsidRDefault="00F96DF8" w:rsidP="00714F96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福建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如图所示的程序框图，运行相应的程序，则输出的结果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9D0CE89" w14:textId="77777777" w:rsidR="00714F96" w:rsidRDefault="00F96DF8" w:rsidP="00714F96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mc:AlternateContent>
          <mc:Choice Requires="wpc">
            <w:drawing>
              <wp:inline distT="0" distB="0" distL="0" distR="0" wp14:anchorId="0240CC07" wp14:editId="0ADFE8E9">
                <wp:extent cx="2514600" cy="4358640"/>
                <wp:effectExtent l="0" t="0" r="0" b="13335"/>
                <wp:docPr id="100457" name="画布 100457" descr=" 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00431" name="Group 133"/>
                        <wpg:cNvGrpSpPr/>
                        <wpg:grpSpPr>
                          <a:xfrm>
                            <a:off x="913932" y="99060"/>
                            <a:ext cx="685878" cy="1272540"/>
                            <a:chOff x="4318" y="6832"/>
                            <a:chExt cx="800" cy="1503"/>
                          </a:xfrm>
                        </wpg:grpSpPr>
                        <wps:wsp>
                          <wps:cNvPr id="100432" name="AutoShape 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4318" y="6832"/>
                              <a:ext cx="800" cy="351"/>
                            </a:xfrm>
                            <a:prstGeom prst="flowChartAlternateProcess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6DFB26E" w14:textId="77777777" w:rsidR="00714F96" w:rsidRDefault="00F96DF8" w:rsidP="00714F96">
                                <w:r>
                                  <w:rPr>
                                    <w:rFonts w:hint="eastAsia"/>
                                  </w:rPr>
                                  <w:t>开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3" name="AutoShape 135"/>
                          <wps:cNvSpPr>
                            <a:spLocks noChangeArrowheads="1"/>
                          </wps:cNvSpPr>
                          <wps:spPr bwMode="auto">
                            <a:xfrm>
                              <a:off x="4452" y="7417"/>
                              <a:ext cx="569" cy="333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47946F5" w14:textId="77777777" w:rsidR="00714F96" w:rsidRDefault="00F96DF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465" w:dyaOrig="285" w14:anchorId="0D0C129E">
                                    <v:shape id="_x0000_i1055" type="#_x0000_t75" style="width:23.4pt;height:14.05pt" o:ole="">
                                      <v:imagedata r:id="rId76" o:title=""/>
                                    </v:shape>
                                    <o:OLEObject Type="Embed" ProgID="Equation.DSMT4" ShapeID="_x0000_i1055" DrawAspect="Content" ObjectID="_1756742897" r:id="rId77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00434" name="AutoShape 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4318" y="8002"/>
                              <a:ext cx="658" cy="333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7BD57F8" w14:textId="77777777" w:rsidR="00714F96" w:rsidRDefault="00F96DF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585" w:dyaOrig="285" w14:anchorId="2332F8AA">
                                    <v:shape id="_x0000_i1057" type="#_x0000_t75" style="width:29pt;height:14.05pt" o:ole="">
                                      <v:imagedata r:id="rId78" o:title=""/>
                                    </v:shape>
                                    <o:OLEObject Type="Embed" ProgID="Equation.DSMT4" ShapeID="_x0000_i1057" DrawAspect="Content" ObjectID="_1756742898" r:id="rId79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spAutoFit/>
                          </wps:bodyPr>
                        </wps:wsp>
                      </wpg:wgp>
                      <wps:wsp>
                        <wps:cNvPr id="100435" name="Line 137"/>
                        <wps:cNvCnPr>
                          <a:cxnSpLocks noChangeShapeType="1"/>
                        </wps:cNvCnPr>
                        <wps:spPr bwMode="auto">
                          <a:xfrm>
                            <a:off x="1256871" y="3268980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436" name="Text Box 138"/>
                        <wps:cNvSpPr txBox="1">
                          <a:spLocks noChangeArrowheads="1"/>
                        </wps:cNvSpPr>
                        <wps:spPr bwMode="auto">
                          <a:xfrm>
                            <a:off x="1371756" y="3169920"/>
                            <a:ext cx="342939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C67E9C" w14:textId="77777777" w:rsidR="00714F96" w:rsidRDefault="00F96DF8" w:rsidP="00714F96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37" name="Text Box 139"/>
                        <wps:cNvSpPr txBox="1">
                          <a:spLocks noChangeArrowheads="1"/>
                        </wps:cNvSpPr>
                        <wps:spPr bwMode="auto">
                          <a:xfrm>
                            <a:off x="228054" y="3070860"/>
                            <a:ext cx="457824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D55B77" w14:textId="77777777" w:rsidR="00714F96" w:rsidRDefault="00F96DF8" w:rsidP="00714F96"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g:wgp>
                        <wpg:cNvPr id="100438" name="Group 140"/>
                        <wpg:cNvGrpSpPr/>
                        <wpg:grpSpPr>
                          <a:xfrm>
                            <a:off x="228054" y="396240"/>
                            <a:ext cx="1665826" cy="3962400"/>
                            <a:chOff x="3518" y="7183"/>
                            <a:chExt cx="1943" cy="4680"/>
                          </a:xfrm>
                        </wpg:grpSpPr>
                        <wps:wsp>
                          <wps:cNvPr id="100439" name="Line 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7183"/>
                              <a:ext cx="0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0" name="Line 1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718" y="7768"/>
                              <a:ext cx="1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1" name="Line 14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718" y="8353"/>
                              <a:ext cx="1" cy="11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2" name="Line 1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9055"/>
                              <a:ext cx="0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3" name="Line 1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9640"/>
                              <a:ext cx="0" cy="35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4" name="Line 1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10576"/>
                              <a:ext cx="0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5" name="Line 1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11161"/>
                              <a:ext cx="0" cy="35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446" name="Group 148"/>
                          <wpg:cNvGrpSpPr/>
                          <wpg:grpSpPr>
                            <a:xfrm>
                              <a:off x="3518" y="8470"/>
                              <a:ext cx="1943" cy="3393"/>
                              <a:chOff x="3518" y="8470"/>
                              <a:chExt cx="1943" cy="3393"/>
                            </a:xfrm>
                          </wpg:grpSpPr>
                          <wpg:grpSp>
                            <wpg:cNvPr id="100447" name="Group 149"/>
                            <wpg:cNvGrpSpPr/>
                            <wpg:grpSpPr>
                              <a:xfrm>
                                <a:off x="4052" y="8470"/>
                                <a:ext cx="1409" cy="3393"/>
                                <a:chOff x="4052" y="8470"/>
                                <a:chExt cx="1409" cy="3393"/>
                              </a:xfrm>
                            </wpg:grpSpPr>
                            <wpg:grpSp>
                              <wpg:cNvPr id="100448" name="Group 150"/>
                              <wpg:cNvGrpSpPr/>
                              <wpg:grpSpPr>
                                <a:xfrm>
                                  <a:off x="4052" y="8470"/>
                                  <a:ext cx="1409" cy="2167"/>
                                  <a:chOff x="4052" y="8470"/>
                                  <a:chExt cx="1409" cy="2167"/>
                                </a:xfrm>
                              </wpg:grpSpPr>
                              <wps:wsp>
                                <wps:cNvPr id="100449" name="AutoShape 1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052" y="8470"/>
                                    <a:ext cx="1280" cy="580"/>
                                  </a:xfrm>
                                  <a:prstGeom prst="flowChartProcess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32A3B78" w14:textId="77777777" w:rsidR="00714F96" w:rsidRDefault="00F96DF8" w:rsidP="00714F96">
                                      <w:r>
                                        <w:rPr>
                                          <w:rFonts w:ascii="Times New Roman" w:eastAsia="宋体" w:hAnsi="Times New Roman" w:cs="Times New Roman"/>
                                        </w:rPr>
                                        <w:object w:dxaOrig="1425" w:dyaOrig="615" w14:anchorId="757A4D3F">
                                          <v:shape id="_x0000_i1059" type="#_x0000_t75" style="width:71.05pt;height:30.85pt" o:ole="">
                                            <v:imagedata r:id="rId80" o:title=""/>
                                          </v:shape>
                                          <o:OLEObject Type="Embed" ProgID="Equation.DSMT4" ShapeID="_x0000_i1059" DrawAspect="Content" ObjectID="_1756742899" r:id="rId81"/>
                                        </w:object>
                                      </w:r>
                                    </w:p>
                                  </w:txbxContent>
                                </wps:txbx>
                                <wps:bodyPr rot="0" vert="horz" wrap="none" lIns="91440" tIns="45720" rIns="91440" bIns="45720" anchor="t" anchorCtr="0" upright="1">
                                  <a:spAutoFit/>
                                </wps:bodyPr>
                              </wps:wsp>
                              <wps:wsp>
                                <wps:cNvPr id="100450" name="AutoShape 1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318" y="9289"/>
                                    <a:ext cx="769" cy="333"/>
                                  </a:xfrm>
                                  <a:prstGeom prst="flowChartProcess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62AB910" w14:textId="77777777" w:rsidR="00714F96" w:rsidRDefault="00F96DF8" w:rsidP="00714F96">
                                      <w:r>
                                        <w:rPr>
                                          <w:rFonts w:ascii="Times New Roman" w:eastAsia="宋体" w:hAnsi="Times New Roman" w:cs="Times New Roman"/>
                                        </w:rPr>
                                        <w:object w:dxaOrig="735" w:dyaOrig="285" w14:anchorId="6FF272A1">
                                          <v:shape id="_x0000_i1061" type="#_x0000_t75" style="width:36.45pt;height:14.05pt" o:ole="">
                                            <v:imagedata r:id="rId82" o:title=""/>
                                          </v:shape>
                                          <o:OLEObject Type="Embed" ProgID="Equation.DSMT4" ShapeID="_x0000_i1061" DrawAspect="Content" ObjectID="_1756742900" r:id="rId83"/>
                                        </w:object>
                                      </w:r>
                                    </w:p>
                                  </w:txbxContent>
                                </wps:txbx>
                                <wps:bodyPr rot="0" vert="horz" wrap="none" lIns="91440" tIns="45720" rIns="91440" bIns="45720" anchor="t" anchorCtr="0" upright="1">
                                  <a:spAutoFit/>
                                </wps:bodyPr>
                              </wps:wsp>
                              <wps:wsp>
                                <wps:cNvPr id="100451" name="AutoShape 1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00" y="9971"/>
                                    <a:ext cx="1361" cy="666"/>
                                  </a:xfrm>
                                  <a:prstGeom prst="flowChartDecision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12E0EF15" w14:textId="77777777" w:rsidR="00714F96" w:rsidRDefault="00F96DF8" w:rsidP="00714F96">
                                      <w:r>
                                        <w:rPr>
                                          <w:rFonts w:ascii="Times New Roman" w:eastAsia="宋体" w:hAnsi="Times New Roman" w:cs="Times New Roman"/>
                                        </w:rPr>
                                        <w:object w:dxaOrig="615" w:dyaOrig="285" w14:anchorId="4324775C">
                                          <v:shape id="_x0000_i1063" type="#_x0000_t75" style="width:30.85pt;height:14.05pt" o:ole="">
                                            <v:imagedata r:id="rId84" o:title=""/>
                                          </v:shape>
                                          <o:OLEObject Type="Embed" ProgID="Equation.DSMT4" ShapeID="_x0000_i1063" DrawAspect="Content" ObjectID="_1756742901" r:id="rId85"/>
                                        </w:object>
                                      </w:r>
                                    </w:p>
                                  </w:txbxContent>
                                </wps:txbx>
                                <wps:bodyPr rot="0" vert="horz" wrap="none" lIns="91440" tIns="45720" rIns="91440" bIns="45720" anchor="t" anchorCtr="0" upright="1">
                                  <a:spAutoFit/>
                                </wps:bodyPr>
                              </wps:wsp>
                            </wpg:grpSp>
                            <wps:wsp>
                              <wps:cNvPr id="100452" name="AutoShape 1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5" y="10810"/>
                                  <a:ext cx="1066" cy="351"/>
                                </a:xfrm>
                                <a:prstGeom prst="flowChartInputOutpu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DB2BE01" w14:textId="77777777" w:rsidR="00714F96" w:rsidRDefault="00F96DF8" w:rsidP="00714F96">
                                    <w:r>
                                      <w:rPr>
                                        <w:rFonts w:hint="eastAsia"/>
                                      </w:rPr>
                                      <w:t>输出</w:t>
                                    </w:r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225" w:dyaOrig="285" w14:anchorId="6903DB69">
                                        <v:shape id="_x0000_i1065" type="#_x0000_t75" style="width:11.2pt;height:14.05pt" o:ole="">
                                          <v:imagedata r:id="rId86" o:title=""/>
                                        </v:shape>
                                        <o:OLEObject Type="Embed" ProgID="Equation.DSMT4" ShapeID="_x0000_i1065" DrawAspect="Content" ObjectID="_1756742902" r:id="rId87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453" name="AutoShape 1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8" y="11512"/>
                                  <a:ext cx="801" cy="351"/>
                                </a:xfrm>
                                <a:prstGeom prst="flowChartAlternateProcess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AB7B92E" w14:textId="77777777" w:rsidR="00714F96" w:rsidRDefault="00F96DF8" w:rsidP="00714F96">
                                    <w:r>
                                      <w:rPr>
                                        <w:rFonts w:hint="eastAsia"/>
                                      </w:rPr>
                                      <w:t>结束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</wpg:grpSp>
                          <wps:wsp>
                            <wps:cNvPr id="100454" name="Line 156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518" y="8470"/>
                                <a:ext cx="2" cy="175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55" name="Line 15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518" y="8470"/>
                                <a:ext cx="1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56" name="Line 15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3518" y="10225"/>
                                <a:ext cx="53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0240CC07" id="画布 100457" o:spid="_x0000_s1026" editas="canvas" alt=" " style="width:198pt;height:343.2pt;mso-position-horizontal-relative:char;mso-position-vertical-relative:line" coordsize="25146,435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">
                <v:shape id="_x0000_s1027" type="#_x0000_t75" alt=" " style="position:absolute;width:25146;height:43586;visibility:visible;mso-wrap-style:square">
                  <v:fill o:detectmouseclick="t"/>
                  <v:path o:connecttype="none"/>
                </v:shape>
                <v:group id="Group 133" o:spid="_x0000_s1028" style="position:absolute;left:9139;top:990;width:6859;height:12726" coordorigin="4318,6832" coordsize="800,1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">
                  <v:shapetype id="_x0000_t176" coordsize="21600,21600" o:spt="176" adj="2700" path="m@0,qx0@0l0@2qy@0,21600l@1,21600qx21600@2l21600@0qy@1,xe">
                    <v:stroke joinstyle="miter"/>
                    <v:formulas>
                      <v:f eqn="val #0"/>
                      <v:f eqn="sum width 0 #0"/>
                      <v:f eqn="sum height 0 #0"/>
                      <v:f eqn="prod @0 2929 10000"/>
                      <v:f eqn="sum width 0 @3"/>
                      <v:f eqn="sum height 0 @3"/>
                      <v:f eqn="val width"/>
                      <v:f eqn="val height"/>
                      <v:f eqn="prod width 1 2"/>
                      <v:f eqn="prod height 1 2"/>
                    </v:formulas>
                    <v:path gradientshapeok="t" limo="10800,10800" o:connecttype="custom" o:connectlocs="@8,0;0,@9;@8,@7;@6,@9" textboxrect="@3,@3,@4,@5"/>
                  </v:shapetype>
                  <v:shape id="AutoShape 134" o:spid="_x0000_s1029" type="#_x0000_t176" style="position:absolute;left:4318;top:6832;width:800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">
                    <v:textbox>
                      <w:txbxContent>
                        <w:p w14:paraId="06DFB26E" w14:textId="77777777" w:rsidR="00714F96" w:rsidRDefault="00F96DF8" w:rsidP="00714F96">
                          <w:r>
                            <w:rPr>
                              <w:rFonts w:hint="eastAsia"/>
                            </w:rPr>
                            <w:t>开始</w:t>
                          </w:r>
                        </w:p>
                      </w:txbxContent>
                    </v:textbox>
                  </v:shape>
                  <v:shapetype id="_x0000_t109" coordsize="21600,21600" o:spt="109" path="m,l,21600r21600,l21600,xe">
                    <v:stroke joinstyle="miter"/>
                    <v:path gradientshapeok="t" o:connecttype="rect"/>
                  </v:shapetype>
                  <v:shape id="AutoShape 135" o:spid="_x0000_s1030" type="#_x0000_t109" style="position:absolute;left:4452;top:7417;width:569;height:3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">
                    <v:textbox style="mso-fit-shape-to-text:t">
                      <w:txbxContent>
                        <w:p w14:paraId="247946F5" w14:textId="77777777" w:rsidR="00714F96" w:rsidRDefault="00F96DF8" w:rsidP="00714F96">
                          <w:r>
                            <w:rPr>
                              <w:rFonts w:ascii="Times New Roman" w:eastAsia="宋体" w:hAnsi="Times New Roman" w:cs="Times New Roman"/>
                            </w:rPr>
                            <w:object w:dxaOrig="465" w:dyaOrig="285" w14:anchorId="0D0C129E">
                              <v:shape id="_x0000_i1055" type="#_x0000_t75" style="width:23.4pt;height:14.05pt" o:ole="">
                                <v:imagedata r:id="rId76" o:title=""/>
                              </v:shape>
                              <o:OLEObject Type="Embed" ProgID="Equation.DSMT4" ShapeID="_x0000_i1055" DrawAspect="Content" ObjectID="_1756742897" r:id="rId88"/>
                            </w:object>
                          </w:r>
                        </w:p>
                      </w:txbxContent>
                    </v:textbox>
                  </v:shape>
                  <v:shape id="AutoShape 136" o:spid="_x0000_s1031" type="#_x0000_t109" style="position:absolute;left:4318;top:8002;width:658;height:3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">
                    <v:textbox style="mso-fit-shape-to-text:t">
                      <w:txbxContent>
                        <w:p w14:paraId="37BD57F8" w14:textId="77777777" w:rsidR="00714F96" w:rsidRDefault="00F96DF8" w:rsidP="00714F96">
                          <w:r>
                            <w:rPr>
                              <w:rFonts w:ascii="Times New Roman" w:eastAsia="宋体" w:hAnsi="Times New Roman" w:cs="Times New Roman"/>
                            </w:rPr>
                            <w:object w:dxaOrig="585" w:dyaOrig="285" w14:anchorId="2332F8AA">
                              <v:shape id="_x0000_i1057" type="#_x0000_t75" style="width:29pt;height:14.05pt" o:ole="">
                                <v:imagedata r:id="rId78" o:title=""/>
                              </v:shape>
                              <o:OLEObject Type="Embed" ProgID="Equation.DSMT4" ShapeID="_x0000_i1057" DrawAspect="Content" ObjectID="_1756742898" r:id="rId89"/>
                            </w:object>
                          </w:r>
                        </w:p>
                      </w:txbxContent>
                    </v:textbox>
                  </v:shape>
                </v:group>
                <v:line id="Line 137" o:spid="_x0000_s1032" style="position:absolute;visibility:visible;mso-wrap-style:square" from="12568,32689" to="12568,326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38" o:spid="_x0000_s1033" type="#_x0000_t202" style="position:absolute;left:13717;top:31699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" stroked="f">
                  <v:textbox>
                    <w:txbxContent>
                      <w:p w14:paraId="5CC67E9C" w14:textId="77777777" w:rsidR="00714F96" w:rsidRDefault="00F96DF8" w:rsidP="00714F96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shape id="Text Box 139" o:spid="_x0000_s1034" type="#_x0000_t202" style="position:absolute;left:2280;top:30708;width:4578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" stroked="f">
                  <v:textbox>
                    <w:txbxContent>
                      <w:p w14:paraId="3ED55B77" w14:textId="77777777" w:rsidR="00714F96" w:rsidRDefault="00F96DF8" w:rsidP="00714F96">
                        <w:r>
                          <w:rPr>
                            <w:rFonts w:hint="eastAsia"/>
                          </w:rPr>
                          <w:t>否</w:t>
                        </w:r>
                      </w:p>
                    </w:txbxContent>
                  </v:textbox>
                </v:shape>
                <v:group id="Group 140" o:spid="_x0000_s1035" style="position:absolute;left:2280;top:3962;width:16658;height:39624" coordorigin="3518,7183" coordsize="1943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">
                  <v:line id="Line 141" o:spid="_x0000_s1036" style="position:absolute;visibility:visible;mso-wrap-style:square" from="4718,7183" to="4718,7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">
                    <v:stroke endarrow="block"/>
                  </v:line>
                  <v:line id="Line 142" o:spid="_x0000_s1037" style="position:absolute;flip:x;visibility:visible;mso-wrap-style:square" from="4718,7768" to="4719,8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">
                    <v:stroke endarrow="block"/>
                  </v:line>
                  <v:line id="Line 143" o:spid="_x0000_s1038" style="position:absolute;flip:x;visibility:visible;mso-wrap-style:square" from="4718,8353" to="4719,84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">
                    <v:stroke endarrow="block"/>
                  </v:line>
                  <v:line id="Line 144" o:spid="_x0000_s1039" style="position:absolute;visibility:visible;mso-wrap-style:square" from="4718,9055" to="4718,92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">
                    <v:stroke endarrow="block"/>
                  </v:line>
                  <v:line id="Line 145" o:spid="_x0000_s1040" style="position:absolute;visibility:visible;mso-wrap-style:square" from="4718,9640" to="4718,9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">
                    <v:stroke endarrow="block"/>
                  </v:line>
                  <v:line id="Line 146" o:spid="_x0000_s1041" style="position:absolute;visibility:visible;mso-wrap-style:square" from="4718,10576" to="4718,10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">
                    <v:stroke endarrow="block"/>
                  </v:line>
                  <v:line id="Line 147" o:spid="_x0000_s1042" style="position:absolute;visibility:visible;mso-wrap-style:square" from="4718,11161" to="4718,11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">
                    <v:stroke endarrow="block"/>
                  </v:line>
                  <v:group id="Group 148" o:spid="_x0000_s1043" style="position:absolute;left:3518;top:8470;width:1943;height:3393" coordorigin="3518,8470" coordsize="1943,33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">
                    <v:group id="Group 149" o:spid="_x0000_s1044" style="position:absolute;left:4052;top:8470;width:1409;height:3393" coordorigin="4052,8470" coordsize="1409,33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">
                      <v:group id="Group 150" o:spid="_x0000_s1045" style="position:absolute;left:4052;top:8470;width:1409;height:2167" coordorigin="4052,8470" coordsize="1409,21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">
                        <v:shape id="AutoShape 151" o:spid="_x0000_s1046" type="#_x0000_t109" style="position:absolute;left:4052;top:8470;width:1280;height:58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">
                          <v:textbox style="mso-fit-shape-to-text:t">
                            <w:txbxContent>
                              <w:p w14:paraId="432A3B78" w14:textId="77777777" w:rsidR="00714F96" w:rsidRDefault="00F96DF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1425" w:dyaOrig="615" w14:anchorId="757A4D3F">
                                    <v:shape id="_x0000_i1059" type="#_x0000_t75" style="width:71.05pt;height:30.85pt" o:ole="">
                                      <v:imagedata r:id="rId80" o:title=""/>
                                    </v:shape>
                                    <o:OLEObject Type="Embed" ProgID="Equation.DSMT4" ShapeID="_x0000_i1059" DrawAspect="Content" ObjectID="_1756742899" r:id="rId90"/>
                                  </w:object>
                                </w:r>
                              </w:p>
                            </w:txbxContent>
                          </v:textbox>
                        </v:shape>
                        <v:shape id="AutoShape 152" o:spid="_x0000_s1047" type="#_x0000_t109" style="position:absolute;left:4318;top:9289;width:769;height:3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">
                          <v:textbox style="mso-fit-shape-to-text:t">
                            <w:txbxContent>
                              <w:p w14:paraId="762AB910" w14:textId="77777777" w:rsidR="00714F96" w:rsidRDefault="00F96DF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735" w:dyaOrig="285" w14:anchorId="6FF272A1">
                                    <v:shape id="_x0000_i1061" type="#_x0000_t75" style="width:36.45pt;height:14.05pt" o:ole="">
                                      <v:imagedata r:id="rId82" o:title=""/>
                                    </v:shape>
                                    <o:OLEObject Type="Embed" ProgID="Equation.DSMT4" ShapeID="_x0000_i1061" DrawAspect="Content" ObjectID="_1756742900" r:id="rId91"/>
                                  </w:object>
                                </w:r>
                              </w:p>
                            </w:txbxContent>
                          </v:textbox>
                        </v:shape>
                        <v:shapetype id="_x0000_t110" coordsize="21600,21600" o:spt="110" path="m10800,l,10800,10800,21600,21600,10800xe">
                          <v:stroke joinstyle="miter"/>
                          <v:path gradientshapeok="t" o:connecttype="rect" textboxrect="5400,5400,16200,16200"/>
                        </v:shapetype>
                        <v:shape id="AutoShape 153" o:spid="_x0000_s1048" type="#_x0000_t110" style="position:absolute;left:4100;top:9971;width:1361;height:66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">
                          <v:textbox style="mso-fit-shape-to-text:t">
                            <w:txbxContent>
                              <w:p w14:paraId="12E0EF15" w14:textId="77777777" w:rsidR="00714F96" w:rsidRDefault="00F96DF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615" w:dyaOrig="285" w14:anchorId="4324775C">
                                    <v:shape id="_x0000_i1063" type="#_x0000_t75" style="width:30.85pt;height:14.05pt" o:ole="">
                                      <v:imagedata r:id="rId84" o:title=""/>
                                    </v:shape>
                                    <o:OLEObject Type="Embed" ProgID="Equation.DSMT4" ShapeID="_x0000_i1063" DrawAspect="Content" ObjectID="_1756742901" r:id="rId92"/>
                                  </w:object>
                                </w:r>
                              </w:p>
                            </w:txbxContent>
                          </v:textbox>
                        </v:shape>
                      </v:group>
                      <v:shapetype id="_x0000_t111" coordsize="21600,21600" o:spt="111" path="m4321,l21600,,17204,21600,,21600xe">
                        <v:stroke joinstyle="miter"/>
                        <v:path gradientshapeok="t" o:connecttype="custom" o:connectlocs="12961,0;10800,0;2161,10800;8602,21600;10800,21600;19402,10800" textboxrect="4321,0,17204,21600"/>
                      </v:shapetype>
                      <v:shape id="AutoShape 154" o:spid="_x0000_s1049" type="#_x0000_t111" style="position:absolute;left:4185;top:10810;width:1066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">
                        <v:textbox>
                          <w:txbxContent>
                            <w:p w14:paraId="7DB2BE01" w14:textId="77777777" w:rsidR="00714F96" w:rsidRDefault="00F96DF8" w:rsidP="00714F96"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25" w:dyaOrig="285" w14:anchorId="6903DB69">
                                  <v:shape id="_x0000_i1065" type="#_x0000_t75" style="width:11.2pt;height:14.05pt" o:ole="">
                                    <v:imagedata r:id="rId86" o:title=""/>
                                  </v:shape>
                                  <o:OLEObject Type="Embed" ProgID="Equation.DSMT4" ShapeID="_x0000_i1065" DrawAspect="Content" ObjectID="_1756742902" r:id="rId93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  <v:shape id="AutoShape 155" o:spid="_x0000_s1050" type="#_x0000_t176" style="position:absolute;left:4318;top:11512;width:801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">
                        <v:textbox>
                          <w:txbxContent>
                            <w:p w14:paraId="4AB7B92E" w14:textId="77777777" w:rsidR="00714F96" w:rsidRDefault="00F96DF8" w:rsidP="00714F96">
                              <w:r>
                                <w:rPr>
                                  <w:rFonts w:hint="eastAsia"/>
                                </w:rPr>
                                <w:t>结束</w:t>
                              </w:r>
                            </w:p>
                          </w:txbxContent>
                        </v:textbox>
                      </v:shape>
                    </v:group>
                    <v:line id="Line 156" o:spid="_x0000_s1051" style="position:absolute;flip:y;visibility:visible;mso-wrap-style:square" from="3518,8470" to="3520,102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"/>
                    <v:line id="Line 157" o:spid="_x0000_s1052" style="position:absolute;visibility:visible;mso-wrap-style:square" from="3518,8470" to="4718,84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">
                      <v:stroke endarrow="block"/>
                    </v:line>
                    <v:line id="Line 158" o:spid="_x0000_s1053" style="position:absolute;flip:x;visibility:visible;mso-wrap-style:square" from="3518,10225" to="4052,102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">
                      <v:stroke endarrow="block"/>
                    </v:line>
                  </v:group>
                </v:group>
                <w10:anchorlock/>
              </v:group>
            </w:pict>
          </mc:Fallback>
        </mc:AlternateConten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4A9020FB" w14:textId="77777777" w:rsidR="00714F96" w:rsidRDefault="00F96DF8" w:rsidP="00714F96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lastRenderedPageBreak/>
        <w:t>A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1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0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4"/>
        </w:rPr>
        <w:object w:dxaOrig="300" w:dyaOrig="255" w14:anchorId="4AF6E73F">
          <v:shape id="_x0000_i1066" type="#_x0000_t75" alt=" " style="width:14.95pt;height:13.1pt" o:ole="">
            <v:imagedata r:id="rId94" o:title=""/>
          </v:shape>
          <o:OLEObject Type="Embed" ProgID="Equation.DSMT4" ShapeID="_x0000_i1066" DrawAspect="Content" ObjectID="_1756742783" r:id="rId95"/>
        </w:object>
      </w:r>
    </w:p>
    <w:p w14:paraId="164E1467" w14:textId="77777777" w:rsidR="006E55AE" w:rsidRDefault="00F96DF8" w:rsidP="006E55AE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课标Ⅲ卷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面的程序框图，为使输出</w:t>
      </w:r>
      <w:r>
        <w:rPr>
          <w:rFonts w:ascii="宋体" w:hAnsi="宋体"/>
          <w:noProof/>
          <w:position w:val="-6"/>
        </w:rPr>
        <w:drawing>
          <wp:inline distT="0" distB="0" distL="0" distR="0" wp14:anchorId="7D1239FC" wp14:editId="3F476EDC">
            <wp:extent cx="142875" cy="180975"/>
            <wp:effectExtent l="0" t="0" r="9525" b="9525"/>
            <wp:docPr id="100533" name="图片 100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3" name="Picture 822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小于</w:t>
      </w:r>
      <w:r>
        <w:rPr>
          <w:rFonts w:ascii="宋体" w:hAnsi="宋体"/>
          <w:noProof/>
          <w:position w:val="-6"/>
        </w:rPr>
        <w:drawing>
          <wp:inline distT="0" distB="0" distL="0" distR="0" wp14:anchorId="3274C092" wp14:editId="440C61ED">
            <wp:extent cx="180975" cy="180975"/>
            <wp:effectExtent l="0" t="0" r="9525" b="9525"/>
            <wp:docPr id="100532" name="图片 100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2" name="Picture 823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则输入的正整数</w:t>
      </w:r>
      <w:r>
        <w:rPr>
          <w:rFonts w:ascii="宋体" w:hAnsi="宋体"/>
          <w:noProof/>
          <w:position w:val="-6"/>
        </w:rPr>
        <w:drawing>
          <wp:inline distT="0" distB="0" distL="0" distR="0" wp14:anchorId="2A15A67A" wp14:editId="1BA066F2">
            <wp:extent cx="180975" cy="180975"/>
            <wp:effectExtent l="0" t="0" r="9525" b="9525"/>
            <wp:docPr id="100531" name="图片 100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1" name="Picture 824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最小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4C717761" w14:textId="77777777" w:rsidR="006E55AE" w:rsidRDefault="00F96DF8" w:rsidP="006E55AE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739A1678" wp14:editId="795D0183">
            <wp:extent cx="114300" cy="180975"/>
            <wp:effectExtent l="0" t="0" r="0" b="9525"/>
            <wp:docPr id="100530" name="图片 100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0" name="Picture 825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4"/>
        </w:rPr>
        <w:drawing>
          <wp:inline distT="0" distB="0" distL="0" distR="0" wp14:anchorId="000FEB9D" wp14:editId="7DCEA499">
            <wp:extent cx="123825" cy="161925"/>
            <wp:effectExtent l="0" t="0" r="9525" b="9525"/>
            <wp:docPr id="100529" name="图片 100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9" name="Picture 826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7B8D751F" wp14:editId="7CD31155">
            <wp:extent cx="114300" cy="180975"/>
            <wp:effectExtent l="0" t="0" r="0" b="9525"/>
            <wp:docPr id="100528" name="图片 100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8" name="Picture 827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4"/>
        </w:rPr>
        <w:drawing>
          <wp:inline distT="0" distB="0" distL="0" distR="0" wp14:anchorId="484CD972" wp14:editId="473ED616">
            <wp:extent cx="123825" cy="161925"/>
            <wp:effectExtent l="0" t="0" r="9525" b="9525"/>
            <wp:docPr id="100527" name="图片 100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7" name="Picture 828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FD946A" w14:textId="77777777" w:rsidR="006E55AE" w:rsidRDefault="00F96DF8" w:rsidP="006E55AE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50A7E481" wp14:editId="53F612E3">
            <wp:extent cx="2343150" cy="3105150"/>
            <wp:effectExtent l="0" t="0" r="0" b="0"/>
            <wp:docPr id="100526" name="图片 100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6" name="Picture 829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3367A0" w14:textId="77777777" w:rsidR="006E55AE" w:rsidRPr="00241AE9" w:rsidRDefault="006E55AE" w:rsidP="006E55AE">
      <w:pPr>
        <w:spacing w:line="360" w:lineRule="auto"/>
        <w:ind w:leftChars="200" w:left="420"/>
        <w:rPr>
          <w:rFonts w:ascii="宋体" w:hAnsi="宋体"/>
          <w:color w:val="FF0000"/>
        </w:rPr>
      </w:pPr>
    </w:p>
    <w:tbl>
      <w:tblPr>
        <w:tblStyle w:val="af"/>
        <w:tblW w:w="0" w:type="auto"/>
        <w:tblInd w:w="528" w:type="dxa"/>
        <w:tblLook w:val="01E0" w:firstRow="1" w:lastRow="1" w:firstColumn="1" w:lastColumn="1" w:noHBand="0" w:noVBand="0"/>
      </w:tblPr>
      <w:tblGrid>
        <w:gridCol w:w="1827"/>
        <w:gridCol w:w="1827"/>
        <w:gridCol w:w="1827"/>
        <w:gridCol w:w="1827"/>
        <w:gridCol w:w="1827"/>
      </w:tblGrid>
      <w:tr w:rsidR="00340AB2" w14:paraId="20A02DF8" w14:textId="77777777" w:rsidTr="006E55AE"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1B12AE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A887D6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6FE26D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4E4696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F6E446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</w:tr>
      <w:tr w:rsidR="00340AB2" w14:paraId="4466376A" w14:textId="77777777" w:rsidTr="006E55AE"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04315" w14:textId="77777777" w:rsidR="006E55AE" w:rsidRPr="00241AE9" w:rsidRDefault="006E55AE">
            <w:pPr>
              <w:spacing w:line="360" w:lineRule="auto"/>
              <w:ind w:left="420" w:hangingChars="200" w:hanging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A5B1D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B6433F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3EAE51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21897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</w:tr>
      <w:tr w:rsidR="00340AB2" w14:paraId="49DD2F1F" w14:textId="77777777" w:rsidTr="006E55AE"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8C031" w14:textId="77777777" w:rsidR="006E55AE" w:rsidRPr="00241AE9" w:rsidRDefault="006E55AE">
            <w:pPr>
              <w:spacing w:line="360" w:lineRule="auto"/>
              <w:ind w:left="420" w:hangingChars="200" w:hanging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1D3BE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4505D9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E5058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5CF2D9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</w:tr>
      <w:tr w:rsidR="00340AB2" w14:paraId="0C32EC60" w14:textId="77777777" w:rsidTr="006E55AE"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58C42" w14:textId="77777777" w:rsidR="006E55AE" w:rsidRPr="00241AE9" w:rsidRDefault="006E55AE">
            <w:pPr>
              <w:spacing w:line="360" w:lineRule="auto"/>
              <w:ind w:left="420" w:hangingChars="200" w:hanging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28B34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6331D1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AF64B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476D24" w14:textId="77777777" w:rsidR="006E55AE" w:rsidRPr="00241AE9" w:rsidRDefault="006E55AE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</w:p>
        </w:tc>
      </w:tr>
    </w:tbl>
    <w:p w14:paraId="18A2E0BD" w14:textId="77777777" w:rsidR="006E55AE" w:rsidRDefault="00F96DF8" w:rsidP="006E55AE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课标Ⅱ卷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面的程序框图，如果输入的</w:t>
      </w:r>
      <w:r>
        <w:rPr>
          <w:rFonts w:ascii="宋体" w:hAnsi="宋体"/>
          <w:noProof/>
          <w:position w:val="-6"/>
        </w:rPr>
        <w:drawing>
          <wp:inline distT="0" distB="0" distL="0" distR="0" wp14:anchorId="223F6921" wp14:editId="75B0E895">
            <wp:extent cx="428625" cy="180975"/>
            <wp:effectExtent l="0" t="0" r="9525" b="9525"/>
            <wp:docPr id="100507" name="图片 100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7" name="对象 503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则输出的</w:t>
      </w:r>
      <w:r>
        <w:rPr>
          <w:rFonts w:ascii="宋体" w:hAnsi="宋体"/>
          <w:noProof/>
          <w:position w:val="-6"/>
        </w:rPr>
        <w:drawing>
          <wp:inline distT="0" distB="0" distL="0" distR="0" wp14:anchorId="1ED794EA" wp14:editId="4F78A75A">
            <wp:extent cx="257175" cy="180975"/>
            <wp:effectExtent l="0" t="0" r="9525" b="9525"/>
            <wp:docPr id="100506" name="图片 100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6" name="对象 504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B947F8A" w14:textId="77777777" w:rsidR="006E55AE" w:rsidRDefault="00F96DF8" w:rsidP="006E55AE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3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4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5</w:t>
      </w:r>
    </w:p>
    <w:p w14:paraId="4AED928B" w14:textId="77777777" w:rsidR="006E55AE" w:rsidRDefault="00F96DF8" w:rsidP="006E55AE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62B9196F" wp14:editId="7211AD2F">
            <wp:extent cx="990600" cy="3028950"/>
            <wp:effectExtent l="0" t="0" r="0" b="0"/>
            <wp:docPr id="100505" name="图片 100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5" name="图片 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BCE4B" w14:textId="77777777" w:rsidR="006E55AE" w:rsidRDefault="00F96DF8" w:rsidP="006E55AE">
      <w:pPr>
        <w:tabs>
          <w:tab w:val="left" w:pos="8819"/>
        </w:tabs>
        <w:spacing w:line="360" w:lineRule="auto"/>
        <w:ind w:left="420" w:hangingChars="200" w:hanging="420"/>
        <w:textAlignment w:val="center"/>
        <w:rPr>
          <w:rFonts w:ascii="宋体" w:hAnsi="宋体"/>
        </w:rPr>
      </w:pPr>
      <w:r>
        <w:rPr>
          <w:color w:val="000000"/>
        </w:rPr>
        <w:t>10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北京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输出的</w:t>
      </w:r>
      <w:r>
        <w:rPr>
          <w:rFonts w:ascii="宋体" w:hAnsi="宋体"/>
          <w:noProof/>
        </w:rPr>
        <w:drawing>
          <wp:inline distT="0" distB="0" distL="0" distR="0" wp14:anchorId="2B2DD990" wp14:editId="19003BF6">
            <wp:extent cx="114300" cy="142875"/>
            <wp:effectExtent l="0" t="0" r="0" b="9525"/>
            <wp:docPr id="100469" name="图片 100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9" name="Picture 886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值为</w:t>
      </w:r>
    </w:p>
    <w:p w14:paraId="20C5C706" w14:textId="77777777" w:rsidR="006E55AE" w:rsidRDefault="00F96DF8" w:rsidP="006E55AE">
      <w:pPr>
        <w:tabs>
          <w:tab w:val="left" w:pos="8819"/>
        </w:tabs>
        <w:spacing w:line="360" w:lineRule="auto"/>
        <w:ind w:leftChars="200" w:left="420"/>
        <w:textAlignment w:val="center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39090D41" wp14:editId="2B4E5BFE">
            <wp:extent cx="1924050" cy="2152650"/>
            <wp:effectExtent l="0" t="0" r="0" b="0"/>
            <wp:docPr id="100468" name="图片 10046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8" name="图片 1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tab/>
        <w:t>(</w:t>
      </w:r>
      <w:r>
        <w:rPr>
          <w:rFonts w:ascii="宋体" w:hAnsi="宋体" w:hint="eastAsia"/>
          <w:noProof/>
        </w:rPr>
        <w:t xml:space="preserve">　　</w:t>
      </w:r>
      <w:r>
        <w:rPr>
          <w:rFonts w:ascii="宋体" w:hAnsi="宋体" w:hint="eastAsia"/>
          <w:noProof/>
        </w:rPr>
        <w:t>)</w:t>
      </w:r>
    </w:p>
    <w:p w14:paraId="5E70F85C" w14:textId="77777777" w:rsidR="006E55AE" w:rsidRDefault="00F96DF8" w:rsidP="006E55AE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782BEFE5" wp14:editId="489F0F1D">
            <wp:extent cx="123825" cy="161925"/>
            <wp:effectExtent l="0" t="0" r="9525" b="9525"/>
            <wp:docPr id="100467" name="图片 100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7" name="Picture 888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1913AD2B" wp14:editId="22E71819">
            <wp:extent cx="152400" cy="390525"/>
            <wp:effectExtent l="0" t="0" r="0" b="9525"/>
            <wp:docPr id="100466" name="图片 100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6" name="Picture 889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169449E1" wp14:editId="51E30B90">
            <wp:extent cx="142875" cy="390525"/>
            <wp:effectExtent l="0" t="0" r="9525" b="9525"/>
            <wp:docPr id="100465" name="图片 100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5" name="Picture 890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0E3F7074" wp14:editId="32C9BD27">
            <wp:extent cx="142875" cy="390525"/>
            <wp:effectExtent l="0" t="0" r="9525" b="9525"/>
            <wp:docPr id="100464" name="图片 100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4" name="Picture 891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4D0B1" w14:textId="77777777" w:rsidR="00F61084" w:rsidRDefault="00F96DF8" w:rsidP="00F61084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浙江理科·第</w:t>
      </w: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若某程序框图如图所示，当输入</w:t>
      </w:r>
      <w:r>
        <w:t>50</w:t>
      </w:r>
      <w:r>
        <w:rPr>
          <w:rFonts w:ascii="宋体" w:hAnsi="宋体" w:hint="eastAsia"/>
        </w:rPr>
        <w:t>时，则该程序运算后输出的结果是</w:t>
      </w:r>
      <w:r>
        <w:rPr>
          <w:rFonts w:ascii="宋体" w:hAnsi="宋体" w:hint="eastAsia"/>
        </w:rPr>
        <w:t>________</w:t>
      </w:r>
      <w:r>
        <w:rPr>
          <w:rFonts w:ascii="宋体" w:hAnsi="宋体" w:hint="eastAsia"/>
        </w:rPr>
        <w:t>．</w:t>
      </w:r>
    </w:p>
    <w:p w14:paraId="00F6E607" w14:textId="77777777" w:rsidR="00F61084" w:rsidRDefault="00F96DF8" w:rsidP="00F6108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006A3EB0" wp14:editId="06F39E4A">
            <wp:extent cx="952500" cy="2819400"/>
            <wp:effectExtent l="0" t="0" r="0" b="0"/>
            <wp:docPr id="100580" name="图片 100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0" name="Picture 1102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35836" w14:textId="77777777" w:rsidR="00F61084" w:rsidRDefault="00F96DF8" w:rsidP="00F61084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安徽理科·第</w:t>
      </w: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算法流程图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输出的</w:t>
      </w:r>
      <w:r>
        <w:rPr>
          <w:rFonts w:ascii="宋体" w:eastAsia="宋体" w:hAnsi="宋体" w:cs="Times New Roman" w:hint="eastAsia"/>
          <w:position w:val="-6"/>
        </w:rPr>
        <w:object w:dxaOrig="195" w:dyaOrig="225" w14:anchorId="4B0C20C6">
          <v:shape id="Picture 71" o:spid="_x0000_i1067" type="#_x0000_t75" alt=" " style="width:9.35pt;height:11.2pt;mso-position-horizontal-relative:page;mso-position-vertical-relative:page" o:ole="">
            <v:imagedata r:id="rId114" o:title=""/>
          </v:shape>
          <o:OLEObject Type="Embed" ProgID="Equation.DSMT4" ShapeID="Picture 71" DrawAspect="Content" ObjectID="_1756742784" r:id="rId115"/>
        </w:object>
      </w:r>
      <w:r>
        <w:rPr>
          <w:rFonts w:ascii="宋体" w:hAnsi="宋体" w:hint="eastAsia"/>
        </w:rPr>
        <w:t>为</w:t>
      </w:r>
      <w:r>
        <w:rPr>
          <w:rFonts w:ascii="宋体" w:hAnsi="宋体" w:hint="eastAsia"/>
          <w:u w:val="single"/>
        </w:rPr>
        <w:t xml:space="preserve">    </w:t>
      </w:r>
      <w:r>
        <w:rPr>
          <w:rFonts w:ascii="宋体" w:hAnsi="宋体" w:hint="eastAsia"/>
          <w:u w:val="single"/>
        </w:rPr>
        <w:t>．</w:t>
      </w:r>
    </w:p>
    <w:p w14:paraId="1EBBD5E7" w14:textId="77777777" w:rsidR="00F61084" w:rsidRDefault="00F96DF8" w:rsidP="00F6108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2B52317F" wp14:editId="0B41A3F7">
            <wp:extent cx="2581275" cy="2038350"/>
            <wp:effectExtent l="0" t="0" r="9525" b="0"/>
            <wp:docPr id="100581" name="图片 10058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1" name="Picture 1121" descr=" 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9CC6F" w14:textId="77777777" w:rsidR="00E35AE6" w:rsidRPr="00F61084" w:rsidRDefault="00E35AE6" w:rsidP="00E35AE6"/>
    <w:p w14:paraId="3DF4816C" w14:textId="77777777" w:rsidR="00092B36" w:rsidRDefault="00F96DF8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3" w:name="_Toc10177"/>
      <w:bookmarkStart w:id="4" w:name="_Toc139706756"/>
      <w:bookmarkStart w:id="5" w:name="_Toc139973480"/>
      <w:r>
        <w:rPr>
          <w:rFonts w:hint="eastAsia"/>
          <w:snapToGrid w:val="0"/>
          <w:kern w:val="0"/>
        </w:rPr>
        <w:lastRenderedPageBreak/>
        <w:t>题型二：</w:t>
      </w:r>
      <w:bookmarkEnd w:id="3"/>
      <w:bookmarkEnd w:id="4"/>
      <w:r w:rsidR="00755AF0">
        <w:rPr>
          <w:rFonts w:hint="eastAsia"/>
          <w:snapToGrid w:val="0"/>
          <w:kern w:val="0"/>
        </w:rPr>
        <w:t>程序框图中的函数求值问题</w:t>
      </w:r>
      <w:bookmarkEnd w:id="5"/>
    </w:p>
    <w:p w14:paraId="6815EC2E" w14:textId="77777777" w:rsidR="00E35AE6" w:rsidRDefault="00F96DF8" w:rsidP="00E35AE6">
      <w:pPr>
        <w:tabs>
          <w:tab w:val="left" w:pos="8819"/>
        </w:tabs>
        <w:spacing w:line="360" w:lineRule="auto"/>
        <w:ind w:left="420" w:hangingChars="200" w:hanging="420"/>
        <w:contextualSpacing/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天津·理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阅读右边的程序框图，运行相应的程序，输出</w:t>
      </w:r>
      <w:r>
        <w:rPr>
          <w:rFonts w:ascii="Times New Roman" w:eastAsia="宋体" w:hAnsi="Times New Roman" w:cs="Times New Roman"/>
          <w:position w:val="-6"/>
        </w:rPr>
        <w:object w:dxaOrig="225" w:dyaOrig="285" w14:anchorId="703BF180">
          <v:shape id="_x0000_i1068" type="#_x0000_t75" style="width:11.2pt;height:14.05pt" o:ole="">
            <v:imagedata r:id="rId117" o:title=""/>
          </v:shape>
          <o:OLEObject Type="Embed" ProgID="Equation.DSMT4" ShapeID="_x0000_i1068" DrawAspect="Content" ObjectID="_1756742785" r:id="rId118"/>
        </w:object>
      </w:r>
      <w:r>
        <w:rPr>
          <w:rFonts w:hint="eastAsia"/>
        </w:rPr>
        <w:t>的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C127E13" w14:textId="77777777" w:rsidR="00E35AE6" w:rsidRDefault="00F96DF8" w:rsidP="00E35AE6">
      <w:pPr>
        <w:tabs>
          <w:tab w:val="left" w:pos="2520"/>
          <w:tab w:val="left" w:pos="4620"/>
          <w:tab w:val="left" w:pos="6719"/>
        </w:tabs>
        <w:ind w:leftChars="200" w:left="420"/>
        <w:jc w:val="left"/>
      </w:pPr>
      <w:r>
        <w:t>A</w:t>
      </w:r>
      <w:r>
        <w:rPr>
          <w:rFonts w:hint="eastAsia"/>
        </w:rPr>
        <w:t>．</w:t>
      </w:r>
      <w:r>
        <w:t>5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8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24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29</w:t>
      </w:r>
    </w:p>
    <w:p w14:paraId="5C7B5ED1" w14:textId="77777777" w:rsidR="00E35AE6" w:rsidRDefault="00F96DF8" w:rsidP="00E35AE6">
      <w:pPr>
        <w:tabs>
          <w:tab w:val="left" w:pos="8819"/>
        </w:tabs>
        <w:spacing w:line="360" w:lineRule="auto"/>
        <w:ind w:leftChars="200" w:left="420"/>
        <w:contextualSpacing/>
      </w:pPr>
      <w:r>
        <w:rPr>
          <w:noProof/>
        </w:rPr>
        <w:drawing>
          <wp:inline distT="0" distB="0" distL="0" distR="0" wp14:anchorId="46ACB33C" wp14:editId="6A64E8D3">
            <wp:extent cx="1790700" cy="34194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0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14F72" w14:textId="77777777" w:rsidR="00E35AE6" w:rsidRDefault="00E35AE6" w:rsidP="00E35AE6">
      <w:pPr>
        <w:ind w:leftChars="200" w:left="420"/>
        <w:rPr>
          <w:color w:val="000000"/>
        </w:rPr>
      </w:pPr>
    </w:p>
    <w:p w14:paraId="5B8181E2" w14:textId="77777777" w:rsidR="00251D64" w:rsidRDefault="00F96DF8" w:rsidP="00251D6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重庆理科·第</w:t>
      </w: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题如图所示的程序框图，若输出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85" w14:anchorId="3C44D34D">
          <v:shape id="Picture 22" o:spid="_x0000_i1069" type="#_x0000_t75" style="width:9.35pt;height:14.05pt;mso-position-horizontal-relative:page;mso-position-vertical-relative:page" o:ole="">
            <v:imagedata r:id="rId120" o:title=""/>
          </v:shape>
          <o:OLEObject Type="Embed" ProgID="Equation.DSMT4" ShapeID="Picture 22" DrawAspect="Content" ObjectID="_1756742786" r:id="rId121"/>
        </w:object>
      </w:r>
      <w:r>
        <w:rPr>
          <w:rFonts w:ascii="宋体" w:hAnsi="宋体" w:hint="eastAsia"/>
          <w:szCs w:val="21"/>
        </w:rPr>
        <w:t>的值为</w:t>
      </w:r>
      <w:r>
        <w:rPr>
          <w:szCs w:val="21"/>
        </w:rPr>
        <w:t>6</w:t>
      </w:r>
      <w:r>
        <w:rPr>
          <w:rFonts w:ascii="宋体" w:hAnsi="宋体" w:hint="eastAsia"/>
          <w:szCs w:val="21"/>
        </w:rPr>
        <w:t>，</w:t>
      </w:r>
      <w:proofErr w:type="gramStart"/>
      <w:r>
        <w:rPr>
          <w:rFonts w:ascii="宋体" w:hAnsi="宋体" w:hint="eastAsia"/>
          <w:szCs w:val="21"/>
        </w:rPr>
        <w:t>则判断</w:t>
      </w:r>
      <w:proofErr w:type="gramEnd"/>
      <w:r>
        <w:rPr>
          <w:rFonts w:ascii="宋体" w:hAnsi="宋体" w:hint="eastAsia"/>
          <w:szCs w:val="21"/>
        </w:rPr>
        <w:t>框内可填入的条件是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260A128" w14:textId="77777777" w:rsidR="00251D64" w:rsidRDefault="00F96DF8" w:rsidP="00251D6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position w:val="-24"/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ascii="宋体" w:hAnsi="宋体" w:hint="eastAsia"/>
          <w:szCs w:val="21"/>
          <w:lang w:val="pt-BR"/>
        </w:rPr>
        <w:t>．</w:t>
      </w:r>
      <w:r>
        <w:rPr>
          <w:rFonts w:ascii="宋体" w:eastAsia="宋体" w:hAnsi="宋体" w:cs="Times New Roman" w:hint="eastAsia"/>
          <w:position w:val="-24"/>
          <w:szCs w:val="21"/>
        </w:rPr>
        <w:object w:dxaOrig="585" w:dyaOrig="615" w14:anchorId="376AF2FC">
          <v:shape id="_x0000_i1070" type="#_x0000_t75" style="width:29pt;height:30.85pt" o:ole="">
            <v:imagedata r:id="rId122" o:title=""/>
          </v:shape>
          <o:OLEObject Type="Embed" ProgID="Equation.DSMT4" ShapeID="_x0000_i1070" DrawAspect="Content" ObjectID="_1756742787" r:id="rId123"/>
        </w:object>
      </w:r>
      <w:r>
        <w:rPr>
          <w:rFonts w:ascii="宋体" w:hAnsi="宋体" w:hint="eastAsia"/>
          <w:szCs w:val="21"/>
          <w:lang w:val="pt-BR"/>
        </w:rPr>
        <w:tab/>
      </w:r>
      <w:r>
        <w:rPr>
          <w:szCs w:val="21"/>
          <w:lang w:val="pt-BR"/>
        </w:rPr>
        <w:t>B</w:t>
      </w:r>
      <w:r>
        <w:rPr>
          <w:rFonts w:ascii="宋体" w:hAnsi="宋体" w:hint="eastAsia"/>
          <w:szCs w:val="21"/>
          <w:lang w:val="pt-BR"/>
        </w:rPr>
        <w:t>．</w:t>
      </w:r>
      <w:r>
        <w:rPr>
          <w:rFonts w:ascii="宋体" w:eastAsia="宋体" w:hAnsi="宋体" w:cs="Times New Roman" w:hint="eastAsia"/>
          <w:position w:val="-24"/>
          <w:szCs w:val="21"/>
        </w:rPr>
        <w:object w:dxaOrig="570" w:dyaOrig="615" w14:anchorId="1CF8885D">
          <v:shape id="_x0000_i1071" type="#_x0000_t75" style="width:28.05pt;height:30.85pt" o:ole="">
            <v:imagedata r:id="rId124" o:title=""/>
          </v:shape>
          <o:OLEObject Type="Embed" ProgID="Equation.DSMT4" ShapeID="_x0000_i1071" DrawAspect="Content" ObjectID="_1756742788" r:id="rId125"/>
        </w:object>
      </w:r>
      <w:r>
        <w:rPr>
          <w:rFonts w:ascii="宋体" w:hAnsi="宋体" w:hint="eastAsia"/>
          <w:szCs w:val="21"/>
          <w:lang w:val="pt-BR"/>
        </w:rPr>
        <w:tab/>
      </w:r>
      <w:r>
        <w:rPr>
          <w:szCs w:val="21"/>
          <w:lang w:val="pt-BR"/>
        </w:rPr>
        <w:t>C</w:t>
      </w:r>
      <w:r>
        <w:rPr>
          <w:rFonts w:ascii="宋体" w:hAnsi="宋体" w:hint="eastAsia"/>
          <w:szCs w:val="21"/>
          <w:lang w:val="pt-BR"/>
        </w:rPr>
        <w:t>．</w:t>
      </w:r>
      <w:r>
        <w:rPr>
          <w:rFonts w:ascii="宋体" w:eastAsia="宋体" w:hAnsi="宋体" w:cs="Times New Roman" w:hint="eastAsia"/>
          <w:position w:val="-24"/>
          <w:szCs w:val="21"/>
        </w:rPr>
        <w:object w:dxaOrig="675" w:dyaOrig="615" w14:anchorId="059410F6">
          <v:shape id="_x0000_i1072" type="#_x0000_t75" style="width:33.65pt;height:30.85pt" o:ole="">
            <v:imagedata r:id="rId126" o:title=""/>
          </v:shape>
          <o:OLEObject Type="Embed" ProgID="Equation.DSMT4" ShapeID="_x0000_i1072" DrawAspect="Content" ObjectID="_1756742789" r:id="rId127"/>
        </w:object>
      </w:r>
      <w:r>
        <w:rPr>
          <w:rFonts w:ascii="宋体" w:hAnsi="宋体" w:hint="eastAsia"/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rFonts w:ascii="宋体" w:hAnsi="宋体" w:hint="eastAsia"/>
          <w:szCs w:val="21"/>
          <w:lang w:val="pt-BR"/>
        </w:rPr>
        <w:t>．</w:t>
      </w:r>
      <w:r>
        <w:rPr>
          <w:rFonts w:ascii="宋体" w:eastAsia="宋体" w:hAnsi="宋体" w:cs="Times New Roman" w:hint="eastAsia"/>
          <w:position w:val="-24"/>
          <w:szCs w:val="21"/>
        </w:rPr>
        <w:object w:dxaOrig="585" w:dyaOrig="615" w14:anchorId="1C5B512F">
          <v:shape id="_x0000_i1073" type="#_x0000_t75" style="width:29pt;height:30.85pt" o:ole="">
            <v:imagedata r:id="rId128" o:title=""/>
          </v:shape>
          <o:OLEObject Type="Embed" ProgID="Equation.DSMT4" ShapeID="_x0000_i1073" DrawAspect="Content" ObjectID="_1756742790" r:id="rId129"/>
        </w:object>
      </w:r>
    </w:p>
    <w:p w14:paraId="20133E25" w14:textId="77777777" w:rsidR="00251D64" w:rsidRDefault="00F96DF8" w:rsidP="00251D6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76464B2B" wp14:editId="01BE9B53">
            <wp:extent cx="1619250" cy="22002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88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lum contras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43D747" w14:textId="77777777" w:rsidR="00251D64" w:rsidRDefault="00F96DF8" w:rsidP="00251D6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阅读右边的程序框图</w: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运行相应的程序</w: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输出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40" w14:anchorId="08596572">
          <v:shape id="_x0000_i1074" type="#_x0000_t75" style="width:9.35pt;height:12.15pt" o:ole="">
            <v:imagedata r:id="rId131" o:title=""/>
          </v:shape>
          <o:OLEObject Type="Embed" ProgID="Equation.DSMT4" ShapeID="_x0000_i1074" DrawAspect="Content" ObjectID="_1756742791" r:id="rId132"/>
        </w:object>
      </w:r>
      <w:r>
        <w:rPr>
          <w:rFonts w:ascii="宋体" w:hAnsi="宋体" w:hint="eastAsia"/>
          <w:szCs w:val="21"/>
        </w:rPr>
        <w:t>的值为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4EA67D5C" w14:textId="77777777" w:rsidR="00251D64" w:rsidRDefault="00F96DF8" w:rsidP="00251D64">
      <w:pPr>
        <w:tabs>
          <w:tab w:val="left" w:pos="8819"/>
        </w:tabs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689572EC" wp14:editId="4866B485">
            <wp:extent cx="800100" cy="27527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6423FF99" w14:textId="77777777" w:rsidR="00251D64" w:rsidRDefault="00F96DF8" w:rsidP="00251D6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255" w:dyaOrig="240" w14:anchorId="27283958">
          <v:shape id="_x0000_i1075" type="#_x0000_t75" style="width:13.1pt;height:12.15pt" o:ole="">
            <v:imagedata r:id="rId134" o:title=""/>
          </v:shape>
          <o:OLEObject Type="Embed" ProgID="Equation.DSMT4" ShapeID="_x0000_i1075" DrawAspect="Content" ObjectID="_1756742792" r:id="rId135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360" w:dyaOrig="240" w14:anchorId="4D2CB571">
          <v:shape id="_x0000_i1076" type="#_x0000_t75" style="width:17.75pt;height:12.15pt" o:ole="">
            <v:imagedata r:id="rId136" o:title=""/>
          </v:shape>
          <o:OLEObject Type="Embed" ProgID="Equation.DSMT4" ShapeID="_x0000_i1076" DrawAspect="Content" ObjectID="_1756742793" r:id="rId137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375" w:dyaOrig="240" w14:anchorId="47398D09">
          <v:shape id="_x0000_i1077" type="#_x0000_t75" style="width:18.7pt;height:12.15pt" o:ole="">
            <v:imagedata r:id="rId138" o:title=""/>
          </v:shape>
          <o:OLEObject Type="Embed" ProgID="Equation.DSMT4" ShapeID="_x0000_i1077" DrawAspect="Content" ObjectID="_1756742794" r:id="rId139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360" w:dyaOrig="240" w14:anchorId="05E47C12">
          <v:shape id="_x0000_i1078" type="#_x0000_t75" style="width:17.75pt;height:12.15pt" o:ole="">
            <v:imagedata r:id="rId140" o:title=""/>
          </v:shape>
          <o:OLEObject Type="Embed" ProgID="Equation.DSMT4" ShapeID="_x0000_i1078" DrawAspect="Content" ObjectID="_1756742795" r:id="rId141"/>
        </w:object>
      </w:r>
    </w:p>
    <w:p w14:paraId="54116DDE" w14:textId="77777777" w:rsidR="00251D64" w:rsidRDefault="00F96DF8" w:rsidP="00251D64">
      <w:pPr>
        <w:tabs>
          <w:tab w:val="left" w:pos="8819"/>
        </w:tabs>
        <w:adjustRightInd w:val="0"/>
        <w:snapToGrid w:val="0"/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图实数的程序框图，如果输入的</w:t>
      </w:r>
      <w:r>
        <w:rPr>
          <w:rFonts w:ascii="宋体" w:eastAsia="宋体" w:hAnsi="宋体" w:cs="Times New Roman" w:hint="eastAsia"/>
          <w:position w:val="-10"/>
          <w:szCs w:val="21"/>
        </w:rPr>
        <w:object w:dxaOrig="825" w:dyaOrig="315" w14:anchorId="2978844D">
          <v:shape id="Picture 77" o:spid="_x0000_i1079" type="#_x0000_t75" style="width:41.15pt;height:15.9pt;mso-position-horizontal-relative:page;mso-position-vertical-relative:page" o:ole="">
            <v:imagedata r:id="rId142" o:title=""/>
          </v:shape>
          <o:OLEObject Type="Embed" ProgID="Equation.DSMT4" ShapeID="Picture 77" DrawAspect="Content" ObjectID="_1756742796" r:id="rId143"/>
        </w:object>
      </w:r>
      <w:r>
        <w:rPr>
          <w:rFonts w:ascii="宋体" w:hAnsi="宋体" w:hint="eastAsia"/>
          <w:szCs w:val="21"/>
        </w:rPr>
        <w:t>，那么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225" w:dyaOrig="285" w14:anchorId="0F783593">
          <v:shape id="_x0000_i1080" type="#_x0000_t75" style="width:11.2pt;height:14.05pt;mso-position-horizontal-relative:page;mso-position-vertical-relative:page" o:ole="">
            <v:imagedata r:id="rId144" o:title=""/>
          </v:shape>
          <o:OLEObject Type="Embed" ProgID="Equation.DSMT4" ShapeID="_x0000_i1080" DrawAspect="Content" ObjectID="_1756742797" r:id="rId145"/>
        </w:object>
      </w:r>
      <w:r>
        <w:rPr>
          <w:rFonts w:ascii="宋体" w:hAnsi="宋体" w:hint="eastAsia"/>
          <w:szCs w:val="21"/>
        </w:rPr>
        <w:t>的最大值为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3BB0BCF5" w14:textId="77777777" w:rsidR="00251D64" w:rsidRDefault="00F96DF8" w:rsidP="00251D64">
      <w:pPr>
        <w:tabs>
          <w:tab w:val="left" w:pos="8819"/>
        </w:tabs>
        <w:adjustRightInd w:val="0"/>
        <w:snapToGrid w:val="0"/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11ABF357" wp14:editId="0CA30728">
            <wp:extent cx="1790700" cy="23336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206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064DDEA5" w14:textId="77777777" w:rsidR="00251D64" w:rsidRDefault="00F96DF8" w:rsidP="00251D6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85" w14:anchorId="655645FF">
          <v:shape id="Picture 83" o:spid="_x0000_i1081" type="#_x0000_t75" style="width:9.35pt;height:14.05pt;mso-position-horizontal-relative:page;mso-position-vertical-relative:page" o:ole="">
            <v:imagedata r:id="rId147" o:title=""/>
          </v:shape>
          <o:OLEObject Type="Embed" ProgID="Equation.DSMT4" ShapeID="Picture 83" DrawAspect="Content" ObjectID="_1756742798" r:id="rId148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3</w:t>
      </w:r>
    </w:p>
    <w:p w14:paraId="74631909" w14:textId="77777777" w:rsidR="003D34F3" w:rsidRDefault="00F96DF8" w:rsidP="003D34F3">
      <w:pPr>
        <w:tabs>
          <w:tab w:val="left" w:pos="8819"/>
        </w:tabs>
        <w:ind w:left="420" w:hangingChars="200" w:hanging="420"/>
        <w:rPr>
          <w:rFonts w:ascii="宋体" w:hAnsi="宋体" w:cs="宋体"/>
          <w:szCs w:val="21"/>
        </w:rPr>
      </w:pP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课标</w:t>
      </w: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执行右图程序框图，如果输入的</w:t>
      </w:r>
      <w:r>
        <w:rPr>
          <w:szCs w:val="21"/>
        </w:rPr>
        <w:t>x</w:t>
      </w:r>
      <w:r>
        <w:rPr>
          <w:rFonts w:ascii="宋体" w:hAnsi="宋体" w:cs="宋体" w:hint="eastAsia"/>
          <w:szCs w:val="21"/>
        </w:rPr>
        <w:t>,</w:t>
      </w:r>
      <w:r>
        <w:rPr>
          <w:szCs w:val="21"/>
        </w:rPr>
        <w:t>t</w:t>
      </w:r>
      <w:r>
        <w:rPr>
          <w:rFonts w:ascii="宋体" w:hAnsi="宋体" w:cs="宋体" w:hint="eastAsia"/>
          <w:szCs w:val="21"/>
        </w:rPr>
        <w:t>均为</w:t>
      </w:r>
      <w:r>
        <w:rPr>
          <w:szCs w:val="21"/>
        </w:rPr>
        <w:t>2</w:t>
      </w:r>
      <w:r>
        <w:rPr>
          <w:rFonts w:ascii="宋体" w:hAnsi="宋体" w:cs="宋体" w:hint="eastAsia"/>
          <w:szCs w:val="21"/>
        </w:rPr>
        <w:t>，则输出的</w:t>
      </w:r>
      <w:r>
        <w:rPr>
          <w:szCs w:val="21"/>
        </w:rPr>
        <w:t>S</w:t>
      </w:r>
      <w:r>
        <w:rPr>
          <w:rFonts w:ascii="宋体" w:hAnsi="宋体" w:cs="宋体" w:hint="eastAsia"/>
          <w:szCs w:val="21"/>
        </w:rPr>
        <w:t>=</w:t>
      </w:r>
      <w:r>
        <w:rPr>
          <w:rFonts w:ascii="宋体" w:hAnsi="宋体" w:cs="宋体" w:hint="eastAsia"/>
          <w:szCs w:val="21"/>
        </w:rPr>
        <w:tab/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8C457D9" w14:textId="77777777" w:rsidR="003D34F3" w:rsidRDefault="00F96DF8" w:rsidP="003D34F3">
      <w:pPr>
        <w:tabs>
          <w:tab w:val="left" w:pos="2520"/>
          <w:tab w:val="left" w:pos="4620"/>
          <w:tab w:val="left" w:pos="6719"/>
        </w:tabs>
        <w:ind w:leftChars="200" w:left="420" w:firstLineChars="50" w:firstLine="105"/>
        <w:rPr>
          <w:rFonts w:ascii="宋体" w:hAnsi="宋体" w:cs="宋体"/>
          <w:szCs w:val="21"/>
        </w:rPr>
      </w:pPr>
      <w:r>
        <w:rPr>
          <w:szCs w:val="21"/>
        </w:rPr>
        <w:t>A</w:t>
      </w:r>
      <w:r>
        <w:rPr>
          <w:rFonts w:ascii="宋体" w:hAnsi="宋体" w:cs="宋体" w:hint="eastAsia"/>
          <w:szCs w:val="21"/>
        </w:rPr>
        <w:t>．</w:t>
      </w:r>
      <w:r>
        <w:rPr>
          <w:szCs w:val="21"/>
        </w:rPr>
        <w:t>4</w:t>
      </w:r>
      <w:r>
        <w:rPr>
          <w:rFonts w:ascii="宋体" w:hAnsi="宋体" w:cs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cs="宋体" w:hint="eastAsia"/>
          <w:szCs w:val="21"/>
        </w:rPr>
        <w:t>．</w:t>
      </w:r>
      <w:r>
        <w:rPr>
          <w:szCs w:val="21"/>
        </w:rPr>
        <w:t>5</w:t>
      </w:r>
      <w:r>
        <w:rPr>
          <w:rFonts w:ascii="宋体" w:hAnsi="宋体" w:cs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cs="宋体" w:hint="eastAsia"/>
          <w:szCs w:val="21"/>
        </w:rPr>
        <w:t>．</w:t>
      </w:r>
      <w:r>
        <w:rPr>
          <w:szCs w:val="21"/>
        </w:rPr>
        <w:t>6</w:t>
      </w:r>
      <w:r>
        <w:rPr>
          <w:rFonts w:ascii="宋体" w:hAnsi="宋体" w:cs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cs="宋体" w:hint="eastAsia"/>
          <w:szCs w:val="21"/>
        </w:rPr>
        <w:t>．</w:t>
      </w:r>
      <w:r>
        <w:rPr>
          <w:szCs w:val="21"/>
        </w:rPr>
        <w:t>7</w:t>
      </w:r>
    </w:p>
    <w:p w14:paraId="3F6AD0C3" w14:textId="77777777" w:rsidR="003D34F3" w:rsidRDefault="00F96DF8" w:rsidP="003D34F3">
      <w:pPr>
        <w:tabs>
          <w:tab w:val="left" w:pos="8819"/>
        </w:tabs>
        <w:ind w:leftChars="200" w:left="420"/>
        <w:rPr>
          <w:rFonts w:ascii="Times New Roman" w:hAnsi="Times New Roman" w:cs="Times New Roman"/>
        </w:rPr>
      </w:pPr>
      <w:r>
        <w:rPr>
          <w:rFonts w:ascii="宋体" w:hAnsi="宋体" w:cs="宋体"/>
          <w:noProof/>
          <w:szCs w:val="21"/>
        </w:rPr>
        <w:lastRenderedPageBreak/>
        <w:drawing>
          <wp:inline distT="0" distB="0" distL="0" distR="0" wp14:anchorId="39C837E1" wp14:editId="51149053">
            <wp:extent cx="2047875" cy="2657475"/>
            <wp:effectExtent l="0" t="0" r="9525" b="9525"/>
            <wp:docPr id="100042" name="图片 100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2" name="图片 4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793C4" w14:textId="77777777" w:rsidR="003D34F3" w:rsidRDefault="00F96DF8" w:rsidP="003D34F3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课标</w:t>
      </w: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下图的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输入的</w:t>
      </w:r>
      <w:r>
        <w:rPr>
          <w:rFonts w:ascii="宋体" w:hAnsi="宋体"/>
          <w:noProof/>
          <w:position w:val="-10"/>
        </w:rPr>
        <w:drawing>
          <wp:inline distT="0" distB="0" distL="0" distR="0" wp14:anchorId="1CF194F9" wp14:editId="7AECDF9B">
            <wp:extent cx="390525" cy="200025"/>
            <wp:effectExtent l="0" t="0" r="9525" b="9525"/>
            <wp:docPr id="100041" name="图片 10004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1" name="Picture 10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分别为</w:t>
      </w:r>
      <w:r>
        <w:t>1</w:t>
      </w:r>
      <w:r>
        <w:rPr>
          <w:rFonts w:ascii="宋体" w:hAnsi="宋体" w:hint="eastAsia"/>
        </w:rPr>
        <w:t>,</w:t>
      </w:r>
      <w:r>
        <w:t>2</w:t>
      </w:r>
      <w:r>
        <w:rPr>
          <w:rFonts w:ascii="宋体" w:hAnsi="宋体" w:hint="eastAsia"/>
        </w:rPr>
        <w:t>,</w:t>
      </w:r>
      <w:r>
        <w:t>3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输出的</w:t>
      </w:r>
      <w:r>
        <w:rPr>
          <w:rFonts w:ascii="宋体" w:hAnsi="宋体"/>
          <w:noProof/>
          <w:position w:val="-4"/>
        </w:rPr>
        <w:drawing>
          <wp:inline distT="0" distB="0" distL="0" distR="0" wp14:anchorId="6C4B44A0" wp14:editId="1E94B021">
            <wp:extent cx="200025" cy="161925"/>
            <wp:effectExtent l="0" t="0" r="0" b="9525"/>
            <wp:docPr id="100040" name="图片 10004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0" name="Picture 107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=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0C4CB89F" w14:textId="77777777" w:rsidR="003D34F3" w:rsidRDefault="00F96DF8" w:rsidP="003D34F3">
      <w:pPr>
        <w:tabs>
          <w:tab w:val="left" w:pos="8819"/>
        </w:tabs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49359B29" wp14:editId="288E3E13">
            <wp:extent cx="5267325" cy="657225"/>
            <wp:effectExtent l="0" t="0" r="9525" b="9525"/>
            <wp:docPr id="100039" name="图片 10003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9" name="Picture 10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76536D52" w14:textId="77777777" w:rsidR="003D34F3" w:rsidRDefault="00F96DF8" w:rsidP="003D34F3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24"/>
        </w:rPr>
        <w:drawing>
          <wp:inline distT="0" distB="0" distL="0" distR="0" wp14:anchorId="73F031FF" wp14:editId="60BAEE55">
            <wp:extent cx="228600" cy="390525"/>
            <wp:effectExtent l="0" t="0" r="0" b="9525"/>
            <wp:docPr id="100038" name="图片 10003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8" name="Picture 11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24"/>
        </w:rPr>
        <w:drawing>
          <wp:inline distT="0" distB="0" distL="0" distR="0" wp14:anchorId="7E5625E4" wp14:editId="49F89510">
            <wp:extent cx="200025" cy="390525"/>
            <wp:effectExtent l="0" t="0" r="9525" b="9525"/>
            <wp:docPr id="100037" name="图片 10003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7" name="Picture 11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24"/>
        </w:rPr>
        <w:drawing>
          <wp:inline distT="0" distB="0" distL="0" distR="0" wp14:anchorId="607B5CC1" wp14:editId="77A23F10">
            <wp:extent cx="152400" cy="390525"/>
            <wp:effectExtent l="0" t="0" r="0" b="9525"/>
            <wp:docPr id="100036" name="图片 10003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6" name="Picture 11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24"/>
        </w:rPr>
        <w:drawing>
          <wp:inline distT="0" distB="0" distL="0" distR="0" wp14:anchorId="265A38AF" wp14:editId="6E3D4C64">
            <wp:extent cx="200025" cy="390525"/>
            <wp:effectExtent l="0" t="0" r="9525" b="9525"/>
            <wp:docPr id="100035" name="图片 10003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5" name="Picture 11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5E084" w14:textId="77777777" w:rsidR="003D34F3" w:rsidRDefault="00F96DF8" w:rsidP="003D34F3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江西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如下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运行相应的程序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程序运行后输出的结果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05D3205E" w14:textId="77777777" w:rsidR="003D34F3" w:rsidRDefault="00F96DF8" w:rsidP="003D34F3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Times New Roman" w:hAnsi="Times New Roman"/>
        </w:rPr>
        <w:object w:dxaOrig="1440" w:dyaOrig="1440" w14:anchorId="40A888B9">
          <v:group id="_x0000_s1110" style="position:absolute;margin-left:0;margin-top:0;width:468pt;height:88.7pt;z-index:251661312;mso-position-horizontal-relative:char;mso-position-vertical-relative:line" coordorigin="1654,1421" coordsize="6933,1330">
            <v:shape id="_x0000_s1111" type="#_x0000_t176" style="position:absolute;left:1654;top:1538;width:533;height:351" filled="f"/>
            <v:shape id="_x0000_s1112" type="#_x0000_t109" style="position:absolute;left:2587;top:1538;width:933;height:351" filled="f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13" type="#_x0000_t32" style="position:absolute;left:2187;top:1713;width:400;height:1" o:connectortype="straight">
              <v:stroke endarrow="block"/>
            </v:shape>
            <v:shape id="_x0000_s1114" type="#_x0000_t75" style="position:absolute;left:1654;top:1538;width:533;height:336">
              <v:imagedata r:id="rId157" o:title=""/>
            </v:shape>
            <v:rect id="_x0000_s1115" style="position:absolute;left:4054;top:1421;width:1333;height:585" filled="f"/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_x0000_s1116" type="#_x0000_t4" style="position:absolute;left:5654;top:1421;width:800;height:585" filled="f"/>
            <v:shapetype id="_x0000_t7" coordsize="21600,21600" o:spt="7" adj="5400" path="m@0,l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4,0;10800,@11;@3,10800;@5,21600;10800,@12;@2,10800" textboxrect="1800,1800,19800,19800;8100,8100,13500,13500;10800,10800,10800,10800"/>
              <v:handles>
                <v:h position="#0,topLeft" xrange="0,21600"/>
              </v:handles>
            </v:shapetype>
            <v:shape id="_x0000_s1117" type="#_x0000_t7" style="position:absolute;left:6720;top:1538;width:800;height:351" filled="f"/>
            <v:shape id="_x0000_s1118" type="#_x0000_t176" style="position:absolute;left:7787;top:1538;width:800;height:351" filled="f"/>
            <v:shape id="_x0000_s1119" type="#_x0000_t109" style="position:absolute;left:4320;top:2474;width:891;height:277" filled="f"/>
            <v:shape id="_x0000_s1120" type="#_x0000_t75" style="position:absolute;left:2587;top:1538;width:800;height:326">
              <v:imagedata r:id="rId158" o:title=""/>
            </v:shape>
            <v:shape id="_x0000_s1121" type="#_x0000_t32" style="position:absolute;left:3520;top:1713;width:534;height:1" o:connectortype="straight">
              <v:stroke endarrow="block"/>
            </v:shape>
            <v:shape id="_x0000_s1122" type="#_x0000_t75" style="position:absolute;left:4054;top:1421;width:1200;height:514">
              <v:imagedata r:id="rId159" o:title=""/>
            </v:shape>
            <v:shape id="_x0000_s1123" type="#_x0000_t75" style="position:absolute;left:5787;top:1538;width:533;height:343">
              <v:imagedata r:id="rId160" o:title=""/>
            </v:shape>
            <v:shape id="_x0000_s1124" type="#_x0000_t75" style="position:absolute;left:4454;top:2474;width:666;height:244">
              <v:imagedata r:id="rId161" o:title=""/>
            </v:shape>
            <v:shape id="_x0000_s1125" type="#_x0000_t32" style="position:absolute;left:5387;top:1713;width:267;height:1" o:connectortype="straight">
              <v:stroke endarrow="block"/>
            </v:shape>
            <v:shape id="_x0000_s1126" type="#_x0000_t32" style="position:absolute;left:6454;top:1713;width:366;height:1" o:connectortype="straight">
              <v:stroke endarrow="block"/>
            </v:shape>
            <v:shape id="_x0000_s1127" type="#_x0000_t75" style="position:absolute;left:6854;top:1538;width:549;height:342">
              <v:imagedata r:id="rId162" o:title=""/>
            </v:shape>
            <v:shape id="_x0000_s1128" type="#_x0000_t75" style="position:absolute;left:7920;top:1538;width:534;height:337">
              <v:imagedata r:id="rId163" o:title=""/>
            </v:shape>
            <v:shape id="_x0000_s1129" type="#_x0000_t75" style="position:absolute;left:6454;top:1538;width:206;height:209">
              <v:imagedata r:id="rId164" o:title=""/>
            </v:shape>
            <v:shape id="_x0000_s1130" type="#_x0000_t75" style="position:absolute;left:6054;top:2240;width:193;height:209">
              <v:imagedata r:id="rId165" o:title=""/>
            </v:shape>
            <v:shape id="_x0000_s1131" type="#_x0000_t32" style="position:absolute;left:7420;top:1713;width:367;height:1" o:connectortype="straight">
              <v:stroke endarrow="block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132" type="#_x0000_t33" style="position:absolute;left:5329;top:1888;width:607;height:843;rotation:90" o:connectortype="elbow" adj="-196963,-102268,-196963">
              <v:stroke endarrow="block"/>
            </v:shape>
            <v:shape id="_x0000_s1133" type="#_x0000_t33" style="position:absolute;left:3787;top:1655;width:533;height:958;rotation:180" o:connectortype="elbow" adj="-151110,-104820,-151110">
              <v:stroke endarrow="block"/>
            </v:shape>
          </v:group>
          <o:OLEObject Type="Embed" ProgID="Equation.DSMT4" ShapeID="_x0000_s1114" DrawAspect="Content" ObjectID="_1756742879" r:id="rId166"/>
          <o:OLEObject Type="Embed" ProgID="Equation.DSMT4" ShapeID="_x0000_s1120" DrawAspect="Content" ObjectID="_1756742880" r:id="rId167"/>
          <o:OLEObject Type="Embed" ProgID="Equation.DSMT4" ShapeID="_x0000_s1122" DrawAspect="Content" ObjectID="_1756742881" r:id="rId168"/>
          <o:OLEObject Type="Embed" ProgID="Equation.DSMT4" ShapeID="_x0000_s1123" DrawAspect="Content" ObjectID="_1756742882" r:id="rId169"/>
          <o:OLEObject Type="Embed" ProgID="Equation.DSMT4" ShapeID="_x0000_s1124" DrawAspect="Content" ObjectID="_1756742883" r:id="rId170"/>
          <o:OLEObject Type="Embed" ProgID="Equation.DSMT4" ShapeID="_x0000_s1127" DrawAspect="Content" ObjectID="_1756742884" r:id="rId171"/>
          <o:OLEObject Type="Embed" ProgID="Equation.DSMT4" ShapeID="_x0000_s1128" DrawAspect="Content" ObjectID="_1756742885" r:id="rId172"/>
          <o:OLEObject Type="Embed" ProgID="Equation.DSMT4" ShapeID="_x0000_s1129" DrawAspect="Content" ObjectID="_1756742886" r:id="rId173"/>
          <o:OLEObject Type="Embed" ProgID="Equation.DSMT4" ShapeID="_x0000_s1130" DrawAspect="Content" ObjectID="_1756742887" r:id="rId174"/>
        </w:object>
      </w:r>
      <w:r>
        <w:rPr>
          <w:rFonts w:ascii="宋体" w:hAnsi="宋体"/>
          <w:noProof/>
        </w:rPr>
        <mc:AlternateContent>
          <mc:Choice Requires="wps">
            <w:drawing>
              <wp:inline distT="0" distB="0" distL="0" distR="0" wp14:anchorId="1C91E65E" wp14:editId="243F70BA">
                <wp:extent cx="5943600" cy="1123950"/>
                <wp:effectExtent l="0" t="0" r="0" b="0"/>
                <wp:docPr id="24" name="矩形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943600" cy="1123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356F2595" id="矩形 24" o:spid="_x0000_s1026" style="width:468pt;height:8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0F8D65BB" w14:textId="77777777" w:rsidR="003D34F3" w:rsidRDefault="00F96DF8" w:rsidP="003D34F3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t>7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9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10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11</w:t>
      </w:r>
    </w:p>
    <w:p w14:paraId="3E847786" w14:textId="77777777" w:rsidR="003D34F3" w:rsidRDefault="00F96DF8" w:rsidP="003D34F3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湖南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</w:rPr>
        <w:t>执行如图</w:t>
      </w:r>
      <w:r>
        <w:t>1</w:t>
      </w:r>
      <w:r>
        <w:rPr>
          <w:rFonts w:ascii="宋体" w:hAnsi="宋体" w:cs="宋体" w:hint="eastAsia"/>
        </w:rPr>
        <w:t>所示的程序框图，如果输入的</w:t>
      </w:r>
      <w:r>
        <w:rPr>
          <w:rFonts w:ascii="宋体" w:eastAsia="宋体" w:hAnsi="宋体" w:cs="Times New Roman" w:hint="eastAsia"/>
          <w:position w:val="-10"/>
        </w:rPr>
        <w:object w:dxaOrig="975" w:dyaOrig="345" w14:anchorId="30D45B79">
          <v:shape id="_x0000_i1091" type="#_x0000_t75" style="width:48.6pt;height:16.85pt" o:ole="">
            <v:imagedata r:id="rId175" o:title=""/>
          </v:shape>
          <o:OLEObject Type="Embed" ProgID="Equation.DSMT4" ShapeID="_x0000_i1091" DrawAspect="Content" ObjectID="_1756742799" r:id="rId176"/>
        </w:object>
      </w:r>
      <w:r>
        <w:rPr>
          <w:rFonts w:ascii="宋体" w:hAnsi="宋体" w:cs="宋体" w:hint="eastAsia"/>
        </w:rPr>
        <w:t>，则输出的</w:t>
      </w:r>
      <w:r>
        <w:rPr>
          <w:rFonts w:ascii="宋体" w:eastAsia="宋体" w:hAnsi="宋体" w:cs="Times New Roman" w:hint="eastAsia"/>
          <w:position w:val="-6"/>
        </w:rPr>
        <w:object w:dxaOrig="225" w:dyaOrig="285" w14:anchorId="5DC60ADF">
          <v:shape id="_x0000_i1092" type="#_x0000_t75" style="width:11.2pt;height:14.05pt" o:ole="">
            <v:imagedata r:id="rId177" o:title=""/>
          </v:shape>
          <o:OLEObject Type="Embed" ProgID="Equation.DSMT4" ShapeID="_x0000_i1092" DrawAspect="Content" ObjectID="_1756742800" r:id="rId178"/>
        </w:object>
      </w:r>
      <w:r>
        <w:rPr>
          <w:rFonts w:ascii="宋体" w:hAnsi="宋体" w:cs="宋体" w:hint="eastAsia"/>
        </w:rPr>
        <w:t>属于</w:t>
      </w:r>
      <w:r>
        <w:rPr>
          <w:rFonts w:ascii="宋体" w:hAnsi="宋体" w:cs="宋体" w:hint="eastAsia"/>
        </w:rPr>
        <w:tab/>
      </w: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7AEA192E" w14:textId="77777777" w:rsidR="003D34F3" w:rsidRDefault="00F96DF8" w:rsidP="003D34F3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position w:val="-10"/>
        </w:rPr>
      </w:pPr>
      <w:r>
        <w:t>A</w:t>
      </w:r>
      <w:r>
        <w:rPr>
          <w:rFonts w:ascii="宋体" w:hAnsi="宋体" w:cs="宋体" w:hint="eastAsia"/>
        </w:rPr>
        <w:t>．</w:t>
      </w:r>
      <w:r>
        <w:rPr>
          <w:rFonts w:ascii="宋体" w:eastAsia="宋体" w:hAnsi="宋体" w:cs="Times New Roman" w:hint="eastAsia"/>
          <w:position w:val="-10"/>
        </w:rPr>
        <w:object w:dxaOrig="795" w:dyaOrig="345" w14:anchorId="119BE5A8">
          <v:shape id="_x0000_i1093" type="#_x0000_t75" style="width:40.2pt;height:16.85pt" o:ole="">
            <v:imagedata r:id="rId179" o:title=""/>
          </v:shape>
          <o:OLEObject Type="Embed" ProgID="Equation.DSMT4" ShapeID="_x0000_i1093" DrawAspect="Content" ObjectID="_1756742801" r:id="rId180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cs="宋体" w:hint="eastAsia"/>
        </w:rPr>
        <w:t>．</w:t>
      </w:r>
      <w:r>
        <w:rPr>
          <w:rFonts w:ascii="宋体" w:eastAsia="宋体" w:hAnsi="宋体" w:cs="Times New Roman" w:hint="eastAsia"/>
          <w:position w:val="-10"/>
        </w:rPr>
        <w:object w:dxaOrig="780" w:dyaOrig="345" w14:anchorId="24C60CF0">
          <v:shape id="_x0000_i1094" type="#_x0000_t75" style="width:39.25pt;height:16.85pt" o:ole="">
            <v:imagedata r:id="rId181" o:title=""/>
          </v:shape>
          <o:OLEObject Type="Embed" ProgID="Equation.DSMT4" ShapeID="_x0000_i1094" DrawAspect="Content" ObjectID="_1756742802" r:id="rId182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cs="宋体" w:hint="eastAsia"/>
        </w:rPr>
        <w:t>．</w:t>
      </w:r>
      <w:r>
        <w:rPr>
          <w:rFonts w:ascii="宋体" w:eastAsia="宋体" w:hAnsi="宋体" w:cs="Times New Roman" w:hint="eastAsia"/>
          <w:position w:val="-10"/>
        </w:rPr>
        <w:object w:dxaOrig="660" w:dyaOrig="345" w14:anchorId="5CEB21C9">
          <v:shape id="_x0000_i1095" type="#_x0000_t75" style="width:32.75pt;height:16.85pt" o:ole="">
            <v:imagedata r:id="rId183" o:title=""/>
          </v:shape>
          <o:OLEObject Type="Embed" ProgID="Equation.DSMT4" ShapeID="_x0000_i1095" DrawAspect="Content" ObjectID="_1756742803" r:id="rId184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cs="宋体" w:hint="eastAsia"/>
        </w:rPr>
        <w:t>．</w:t>
      </w:r>
      <w:r>
        <w:rPr>
          <w:rFonts w:ascii="宋体" w:eastAsia="宋体" w:hAnsi="宋体" w:cs="Times New Roman" w:hint="eastAsia"/>
          <w:position w:val="-10"/>
        </w:rPr>
        <w:object w:dxaOrig="660" w:dyaOrig="345" w14:anchorId="437C0A9D">
          <v:shape id="_x0000_i1096" type="#_x0000_t75" style="width:32.75pt;height:16.85pt" o:ole="">
            <v:imagedata r:id="rId185" o:title=""/>
          </v:shape>
          <o:OLEObject Type="Embed" ProgID="Equation.DSMT4" ShapeID="_x0000_i1096" DrawAspect="Content" ObjectID="_1756742804" r:id="rId186"/>
        </w:object>
      </w:r>
    </w:p>
    <w:p w14:paraId="01D5012F" w14:textId="77777777" w:rsidR="003D34F3" w:rsidRDefault="00F96DF8" w:rsidP="003D34F3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08B006C6" wp14:editId="64009652">
            <wp:extent cx="1457325" cy="21907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285"/>
                    <pic:cNvPicPr>
                      <a:picLocks noChangeAspect="1" noChangeArrowheads="1"/>
                    </pic:cNvPicPr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B2B22" w14:textId="77777777" w:rsidR="00A96F6B" w:rsidRDefault="00F96DF8" w:rsidP="00A96F6B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当</w:t>
      </w:r>
      <w:r>
        <w:rPr>
          <w:rFonts w:ascii="宋体" w:eastAsia="宋体" w:hAnsi="宋体" w:cs="Times New Roman" w:hint="eastAsia"/>
          <w:position w:val="-6"/>
        </w:rPr>
        <w:object w:dxaOrig="615" w:dyaOrig="285" w14:anchorId="0593B111">
          <v:shape id="图片 17" o:spid="_x0000_i1097" type="#_x0000_t75" style="width:30.85pt;height:14.05pt;mso-position-horizontal-relative:page;mso-position-vertical-relative:page" o:ole="">
            <v:imagedata r:id="rId188" o:title=""/>
          </v:shape>
          <o:OLEObject Type="Embed" ProgID="Equation.DSMT4" ShapeID="图片 17" DrawAspect="Content" ObjectID="_1756742805" r:id="rId189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6"/>
        </w:rPr>
        <w:object w:dxaOrig="540" w:dyaOrig="285" w14:anchorId="0DFC9486">
          <v:shape id="图片 18" o:spid="_x0000_i1098" type="#_x0000_t75" style="width:27.1pt;height:14.05pt;mso-position-horizontal-relative:page;mso-position-vertical-relative:page" o:ole="">
            <v:imagedata r:id="rId190" o:title=""/>
          </v:shape>
          <o:OLEObject Type="Embed" ProgID="Equation.DSMT4" ShapeID="图片 18" DrawAspect="Content" ObjectID="_1756742806" r:id="rId191"/>
        </w:object>
      </w:r>
      <w:r>
        <w:rPr>
          <w:rFonts w:ascii="宋体" w:hAnsi="宋体" w:hint="eastAsia"/>
        </w:rPr>
        <w:t>时，执行如图所示的程序框图，输出的</w:t>
      </w:r>
      <w:r>
        <w:t>S</w:t>
      </w:r>
      <w:r>
        <w:rPr>
          <w:rFonts w:ascii="宋体" w:hAnsi="宋体" w:hint="eastAsia"/>
        </w:rPr>
        <w:t>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2D2A6FF" w14:textId="77777777" w:rsidR="00A96F6B" w:rsidRDefault="00F96DF8" w:rsidP="00A96F6B">
      <w:pPr>
        <w:tabs>
          <w:tab w:val="left" w:pos="8819"/>
        </w:tabs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2DDA86C3" wp14:editId="3370B584">
            <wp:extent cx="2066925" cy="2381250"/>
            <wp:effectExtent l="0" t="0" r="9525" b="0"/>
            <wp:docPr id="100376" name="图片 100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6" name="Picture 2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1" t="29576" r="32816" b="209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765D67D7" w14:textId="77777777" w:rsidR="00A96F6B" w:rsidRDefault="00F96DF8" w:rsidP="00A96F6B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t>7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  <w:szCs w:val="28"/>
        </w:rPr>
        <w:t>．</w:t>
      </w:r>
      <w:r>
        <w:t>42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  <w:szCs w:val="28"/>
        </w:rPr>
        <w:t>．</w:t>
      </w:r>
      <w:r>
        <w:t>210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  <w:szCs w:val="28"/>
        </w:rPr>
        <w:t>．</w:t>
      </w:r>
      <w:r>
        <w:t>840</w:t>
      </w:r>
    </w:p>
    <w:p w14:paraId="78658FD3" w14:textId="77777777" w:rsidR="00A96F6B" w:rsidRDefault="00F96DF8" w:rsidP="00A96F6B">
      <w:pPr>
        <w:widowControl/>
        <w:shd w:val="clear" w:color="auto" w:fill="FFFFFF"/>
        <w:tabs>
          <w:tab w:val="left" w:pos="8819"/>
        </w:tabs>
        <w:adjustRightInd w:val="0"/>
        <w:snapToGrid w:val="0"/>
        <w:spacing w:line="360" w:lineRule="auto"/>
        <w:ind w:left="420" w:hangingChars="200" w:hanging="420"/>
        <w:rPr>
          <w:rFonts w:ascii="宋体" w:hAnsi="宋体"/>
          <w:kern w:val="0"/>
          <w:szCs w:val="21"/>
        </w:rPr>
      </w:pPr>
      <w:r>
        <w:rPr>
          <w:color w:val="000000"/>
        </w:rPr>
        <w:t>10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安徽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如图所示，程序框图</w:t>
      </w: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t>算法流程图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的输出结果是</w:t>
      </w:r>
      <w:r>
        <w:rPr>
          <w:rFonts w:ascii="宋体" w:hAnsi="宋体" w:hint="eastAsia"/>
          <w:kern w:val="0"/>
          <w:szCs w:val="21"/>
        </w:rPr>
        <w:tab/>
        <w:t>(</w:t>
      </w:r>
      <w:r>
        <w:rPr>
          <w:rFonts w:ascii="宋体" w:hAnsi="宋体" w:hint="eastAsia"/>
          <w:kern w:val="0"/>
          <w:szCs w:val="21"/>
        </w:rPr>
        <w:t xml:space="preserve">　　</w:t>
      </w:r>
      <w:r>
        <w:rPr>
          <w:rFonts w:ascii="宋体" w:hAnsi="宋体" w:hint="eastAsia"/>
          <w:kern w:val="0"/>
          <w:szCs w:val="21"/>
        </w:rPr>
        <w:t>)</w:t>
      </w:r>
    </w:p>
    <w:p w14:paraId="6B4B8112" w14:textId="77777777" w:rsidR="00A96F6B" w:rsidRDefault="00F96DF8" w:rsidP="00A96F6B">
      <w:pPr>
        <w:widowControl/>
        <w:shd w:val="clear" w:color="auto" w:fill="FFFFFF"/>
        <w:tabs>
          <w:tab w:val="left" w:pos="2520"/>
          <w:tab w:val="left" w:pos="4620"/>
          <w:tab w:val="left" w:pos="6719"/>
        </w:tabs>
        <w:adjustRightInd w:val="0"/>
        <w:snapToGrid w:val="0"/>
        <w:spacing w:line="360" w:lineRule="auto"/>
        <w:ind w:leftChars="200" w:left="420"/>
        <w:rPr>
          <w:rFonts w:ascii="宋体" w:hAnsi="宋体"/>
          <w:kern w:val="0"/>
          <w:szCs w:val="21"/>
        </w:rPr>
      </w:pPr>
      <w:r>
        <w:rPr>
          <w:kern w:val="0"/>
          <w:szCs w:val="21"/>
        </w:rPr>
        <w:t>A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34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B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55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C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78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D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89</w:t>
      </w:r>
    </w:p>
    <w:p w14:paraId="4AA36D46" w14:textId="77777777" w:rsidR="00A96F6B" w:rsidRDefault="00F96DF8" w:rsidP="00A96F6B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05F05828" wp14:editId="7072A9C8">
            <wp:extent cx="1200150" cy="2009775"/>
            <wp:effectExtent l="0" t="0" r="0" b="9525"/>
            <wp:docPr id="100375" name="图片 100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5" name="Picture 514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3F942" w14:textId="77777777" w:rsidR="00DC3EF6" w:rsidRDefault="00F96DF8" w:rsidP="00DC3EF6">
      <w:pPr>
        <w:pStyle w:val="0"/>
        <w:tabs>
          <w:tab w:val="left" w:pos="8819"/>
        </w:tabs>
        <w:ind w:left="420" w:hangingChars="200" w:hanging="420"/>
        <w:rPr>
          <w:rFonts w:ascii="宋体" w:hAnsi="宋体"/>
          <w:szCs w:val="21"/>
        </w:rPr>
      </w:pPr>
      <w:r>
        <w:rPr>
          <w:rFonts w:ascii="Times New Roman" w:hAnsi="Times New Roman"/>
          <w:color w:val="000000"/>
        </w:rPr>
        <w:t>1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5</w:t>
      </w:r>
      <w:r>
        <w:rPr>
          <w:rFonts w:ascii="宋体" w:hAnsi="宋体" w:hint="eastAsia"/>
          <w:color w:val="000000"/>
        </w:rPr>
        <w:t>高考数学重庆理科·第</w:t>
      </w:r>
      <w:r>
        <w:rPr>
          <w:rFonts w:ascii="Times New Roman" w:hAnsi="Times New Roman"/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题</w:t>
      </w:r>
      <w:r>
        <w:rPr>
          <w:rFonts w:ascii="宋体" w:hAnsi="宋体" w:hint="eastAsia"/>
          <w:szCs w:val="21"/>
        </w:rPr>
        <w:t>(</w:t>
      </w:r>
      <w:r>
        <w:rPr>
          <w:rFonts w:ascii="Times New Roman" w:hAnsi="Times New Roman"/>
          <w:szCs w:val="21"/>
        </w:rPr>
        <w:t>7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图所示的程序框图，若输出</w:t>
      </w:r>
      <w:r>
        <w:rPr>
          <w:rFonts w:ascii="宋体" w:hAnsi="宋体" w:hint="eastAsia"/>
          <w:position w:val="-6"/>
          <w:szCs w:val="21"/>
        </w:rPr>
        <w:object w:dxaOrig="195" w:dyaOrig="285" w14:anchorId="79E840C8">
          <v:shape id="_x0000_i1099" type="#_x0000_t75" style="width:9.35pt;height:14.05pt" o:ole="">
            <v:imagedata r:id="rId194" o:title=""/>
          </v:shape>
          <o:OLEObject Type="Embed" ProgID="Equation.DSMT4" ShapeID="_x0000_i1099" DrawAspect="Content" ObjectID="_1756742807" r:id="rId195"/>
        </w:object>
      </w:r>
      <w:r>
        <w:rPr>
          <w:rFonts w:ascii="宋体" w:hAnsi="宋体" w:hint="eastAsia"/>
          <w:szCs w:val="21"/>
        </w:rPr>
        <w:t>的值为</w:t>
      </w:r>
      <w:r>
        <w:rPr>
          <w:rFonts w:ascii="Times New Roman" w:hAnsi="Times New Roman"/>
          <w:szCs w:val="21"/>
        </w:rPr>
        <w:t>8</w:t>
      </w:r>
      <w:r>
        <w:rPr>
          <w:rFonts w:ascii="宋体" w:hAnsi="宋体" w:hint="eastAsia"/>
          <w:szCs w:val="21"/>
        </w:rPr>
        <w:t>，</w:t>
      </w:r>
      <w:proofErr w:type="gramStart"/>
      <w:r>
        <w:rPr>
          <w:rFonts w:ascii="宋体" w:hAnsi="宋体" w:hint="eastAsia"/>
          <w:szCs w:val="21"/>
        </w:rPr>
        <w:t>则判断</w:t>
      </w:r>
      <w:proofErr w:type="gramEnd"/>
      <w:r>
        <w:rPr>
          <w:rFonts w:ascii="宋体" w:hAnsi="宋体" w:hint="eastAsia"/>
          <w:szCs w:val="21"/>
        </w:rPr>
        <w:t>框图可填入的条件是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7F9E4937" w14:textId="77777777" w:rsidR="00DC3EF6" w:rsidRDefault="00F96DF8" w:rsidP="00DC3EF6">
      <w:pPr>
        <w:pStyle w:val="0"/>
        <w:tabs>
          <w:tab w:val="left" w:pos="2520"/>
          <w:tab w:val="left" w:pos="4620"/>
          <w:tab w:val="left" w:pos="6719"/>
        </w:tabs>
        <w:ind w:leftChars="200" w:left="420" w:firstLineChars="100" w:firstLine="210"/>
        <w:rPr>
          <w:rFonts w:ascii="宋体" w:hAnsi="宋体"/>
          <w:szCs w:val="21"/>
        </w:rPr>
      </w:pPr>
      <w:r>
        <w:rPr>
          <w:rFonts w:ascii="Times New Roman" w:hAnsi="Times New Roman"/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position w:val="-24"/>
          <w:szCs w:val="21"/>
        </w:rPr>
        <w:object w:dxaOrig="585" w:dyaOrig="615" w14:anchorId="5E0A44D8">
          <v:shape id="_x0000_i1100" type="#_x0000_t75" style="width:29pt;height:30.85pt" o:ole="">
            <v:imagedata r:id="rId196" o:title=""/>
          </v:shape>
          <o:OLEObject Type="Embed" ProgID="Equation.DSMT4" ShapeID="_x0000_i1100" DrawAspect="Content" ObjectID="_1756742808" r:id="rId197"/>
        </w:objec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position w:val="-24"/>
          <w:szCs w:val="21"/>
        </w:rPr>
        <w:object w:dxaOrig="555" w:dyaOrig="615" w14:anchorId="4B000CFA">
          <v:shape id="_x0000_i1101" type="#_x0000_t75" style="width:28.05pt;height:30.85pt" o:ole="">
            <v:imagedata r:id="rId198" o:title=""/>
          </v:shape>
          <o:OLEObject Type="Embed" ProgID="Equation.DSMT4" ShapeID="_x0000_i1101" DrawAspect="Content" ObjectID="_1756742809" r:id="rId199"/>
        </w:objec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position w:val="-24"/>
          <w:szCs w:val="21"/>
        </w:rPr>
        <w:object w:dxaOrig="660" w:dyaOrig="615" w14:anchorId="5BFEABFC">
          <v:shape id="_x0000_i1102" type="#_x0000_t75" style="width:32.75pt;height:30.85pt" o:ole="">
            <v:imagedata r:id="rId200" o:title=""/>
          </v:shape>
          <o:OLEObject Type="Embed" ProgID="Equation.DSMT4" ShapeID="_x0000_i1102" DrawAspect="Content" ObjectID="_1756742810" r:id="rId201"/>
        </w:objec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position w:val="-24"/>
          <w:szCs w:val="21"/>
        </w:rPr>
        <w:object w:dxaOrig="705" w:dyaOrig="615" w14:anchorId="5418C23B">
          <v:shape id="_x0000_i1103" type="#_x0000_t75" style="width:35.55pt;height:30.85pt" o:ole="">
            <v:imagedata r:id="rId202" o:title=""/>
          </v:shape>
          <o:OLEObject Type="Embed" ProgID="Equation.DSMT4" ShapeID="_x0000_i1103" DrawAspect="Content" ObjectID="_1756742811" r:id="rId203"/>
        </w:object>
      </w:r>
    </w:p>
    <w:p w14:paraId="766BC713" w14:textId="77777777" w:rsidR="00DC3EF6" w:rsidRDefault="00F96DF8" w:rsidP="00DC3EF6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54E0298C" wp14:editId="36A6D114">
            <wp:extent cx="1771650" cy="3762375"/>
            <wp:effectExtent l="0" t="0" r="0" b="9525"/>
            <wp:docPr id="100378" name="图片 100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8" name="Picture 553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12D19" w14:textId="77777777" w:rsidR="00DC3EF6" w:rsidRDefault="00F96DF8" w:rsidP="00DC3EF6">
      <w:pPr>
        <w:pStyle w:val="0"/>
        <w:tabs>
          <w:tab w:val="left" w:pos="8819"/>
        </w:tabs>
        <w:ind w:left="420" w:hangingChars="200" w:hanging="420"/>
        <w:rPr>
          <w:rFonts w:ascii="宋体" w:hAnsi="宋体"/>
          <w:szCs w:val="21"/>
        </w:rPr>
      </w:pPr>
      <w:r>
        <w:rPr>
          <w:rFonts w:ascii="Times New Roman" w:hAnsi="Times New Roman"/>
          <w:color w:val="000000"/>
        </w:rPr>
        <w:t>1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5</w:t>
      </w:r>
      <w:r>
        <w:rPr>
          <w:rFonts w:ascii="宋体" w:hAnsi="宋体" w:hint="eastAsia"/>
          <w:color w:val="000000"/>
        </w:rPr>
        <w:t>高考数学新课标</w:t>
      </w:r>
      <w:r>
        <w:rPr>
          <w:rFonts w:ascii="Times New Roman" w:hAnsi="Times New Roman"/>
          <w:color w:val="000000"/>
        </w:rPr>
        <w:t>1</w:t>
      </w:r>
      <w:r>
        <w:rPr>
          <w:rFonts w:ascii="宋体" w:hAnsi="宋体" w:hint="eastAsia"/>
          <w:color w:val="000000"/>
        </w:rPr>
        <w:t>理科·第</w:t>
      </w:r>
      <w:r>
        <w:rPr>
          <w:rFonts w:ascii="Times New Roman" w:hAnsi="Times New Roman"/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右面的程序框图，如果输入的</w:t>
      </w:r>
      <w:r>
        <w:rPr>
          <w:rFonts w:ascii="Times New Roman" w:hAnsi="Times New Roman"/>
          <w:szCs w:val="21"/>
        </w:rPr>
        <w:t>t</w:t>
      </w:r>
      <w:r>
        <w:rPr>
          <w:rFonts w:ascii="宋体" w:hAnsi="宋体" w:hint="eastAsia"/>
          <w:szCs w:val="21"/>
        </w:rPr>
        <w:t>=</w:t>
      </w:r>
      <w:r>
        <w:rPr>
          <w:rFonts w:ascii="Times New Roman" w:hAnsi="Times New Roman"/>
          <w:szCs w:val="21"/>
        </w:rPr>
        <w:t>0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01</w:t>
      </w:r>
      <w:r>
        <w:rPr>
          <w:rFonts w:ascii="宋体" w:hAnsi="宋体" w:hint="eastAsia"/>
          <w:szCs w:val="21"/>
        </w:rPr>
        <w:t>，则输出的</w:t>
      </w:r>
      <w:r>
        <w:rPr>
          <w:rFonts w:ascii="Times New Roman" w:hAnsi="Times New Roman"/>
          <w:szCs w:val="21"/>
        </w:rPr>
        <w:t>n</w:t>
      </w:r>
      <w:r>
        <w:rPr>
          <w:rFonts w:ascii="宋体" w:hAnsi="宋体" w:hint="eastAsia"/>
          <w:szCs w:val="21"/>
        </w:rPr>
        <w:t>=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50EBE209" w14:textId="77777777" w:rsidR="00DC3EF6" w:rsidRDefault="00F96DF8" w:rsidP="00DC3EF6">
      <w:pPr>
        <w:pStyle w:val="0"/>
        <w:tabs>
          <w:tab w:val="left" w:pos="2520"/>
          <w:tab w:val="left" w:pos="4620"/>
          <w:tab w:val="left" w:pos="6719"/>
        </w:tabs>
        <w:ind w:leftChars="200" w:left="420"/>
        <w:rPr>
          <w:rFonts w:ascii="宋体" w:hAnsi="宋体"/>
          <w:szCs w:val="21"/>
        </w:rPr>
      </w:pPr>
      <w:r>
        <w:rPr>
          <w:rFonts w:ascii="Times New Roman" w:hAnsi="Times New Roman"/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5</w: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6</w: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7</w: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8</w:t>
      </w:r>
    </w:p>
    <w:p w14:paraId="044B57D4" w14:textId="77777777" w:rsidR="00DC3EF6" w:rsidRDefault="00F96DF8" w:rsidP="00DC3EF6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38AFB15A" wp14:editId="47338F4E">
            <wp:extent cx="1485900" cy="2867025"/>
            <wp:effectExtent l="0" t="0" r="0" b="9525"/>
            <wp:docPr id="100377" name="图片 100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7" name="图片 492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50A59" w14:textId="77777777" w:rsidR="00A1682A" w:rsidRDefault="00F96DF8" w:rsidP="00A1682A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bCs/>
          <w:szCs w:val="21"/>
        </w:rPr>
      </w:pP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图所示的程序框图，输出</w:t>
      </w:r>
      <w:r>
        <w:rPr>
          <w:rFonts w:ascii="宋体" w:eastAsia="宋体" w:hAnsi="宋体" w:cs="Times New Roman" w:hint="eastAsia"/>
          <w:position w:val="-6"/>
        </w:rPr>
        <w:object w:dxaOrig="225" w:dyaOrig="285" w14:anchorId="200D735D">
          <v:shape id="_x0000_i1104" type="#_x0000_t75" style="width:11.2pt;height:14.05pt" o:ole="">
            <v:imagedata r:id="rId206" o:title=""/>
          </v:shape>
          <o:OLEObject Type="Embed" ProgID="Equation.DSMT4" ShapeID="_x0000_i1104" DrawAspect="Content" ObjectID="_1756742812" r:id="rId207"/>
        </w:object>
      </w:r>
      <w:r>
        <w:rPr>
          <w:rFonts w:ascii="宋体" w:hAnsi="宋体" w:hint="eastAsia"/>
          <w:szCs w:val="21"/>
        </w:rPr>
        <w:t>的值是</w:t>
      </w:r>
      <w:r>
        <w:rPr>
          <w:rFonts w:ascii="宋体" w:hAnsi="宋体" w:hint="eastAsia"/>
          <w:position w:val="-8"/>
        </w:rPr>
        <w:tab/>
        <w:t>(</w:t>
      </w:r>
      <w:r>
        <w:rPr>
          <w:rFonts w:ascii="宋体" w:hAnsi="宋体" w:hint="eastAsia"/>
          <w:position w:val="-8"/>
        </w:rPr>
        <w:t xml:space="preserve">　　</w:t>
      </w:r>
      <w:r>
        <w:rPr>
          <w:rFonts w:ascii="宋体" w:hAnsi="宋体" w:hint="eastAsia"/>
          <w:position w:val="-8"/>
        </w:rPr>
        <w:t>)</w:t>
      </w:r>
    </w:p>
    <w:p w14:paraId="7A1AEA38" w14:textId="77777777" w:rsidR="00A1682A" w:rsidRDefault="00F96DF8" w:rsidP="00A1682A">
      <w:pPr>
        <w:tabs>
          <w:tab w:val="left" w:pos="8819"/>
        </w:tabs>
        <w:spacing w:line="360" w:lineRule="auto"/>
        <w:ind w:leftChars="200" w:left="420" w:firstLineChars="100" w:firstLine="210"/>
        <w:rPr>
          <w:rFonts w:ascii="宋体" w:hAnsi="宋体"/>
          <w:position w:val="-24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A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24"/>
        </w:rPr>
        <w:object w:dxaOrig="555" w:dyaOrig="675" w14:anchorId="3F0F69F6">
          <v:shape id="_x0000_i1105" type="#_x0000_t75" style="width:28.05pt;height:33.65pt" o:ole="">
            <v:imagedata r:id="rId208" o:title=""/>
          </v:shape>
          <o:OLEObject Type="Embed" ProgID="Equation.DSMT4" ShapeID="_x0000_i1105" DrawAspect="Content" ObjectID="_1756742813" r:id="rId209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24"/>
        </w:rPr>
        <w:object w:dxaOrig="405" w:dyaOrig="675" w14:anchorId="4D60DE87">
          <v:shape id="_x0000_i1106" type="#_x0000_t75" style="width:20.55pt;height:33.65pt" o:ole="">
            <v:imagedata r:id="rId210" o:title=""/>
          </v:shape>
          <o:OLEObject Type="Embed" ProgID="Equation.DSMT4" ShapeID="_x0000_i1106" DrawAspect="Content" ObjectID="_1756742814" r:id="rId211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24"/>
        </w:rPr>
        <w:object w:dxaOrig="405" w:dyaOrig="615" w14:anchorId="1845CAEB">
          <v:shape id="_x0000_i1107" type="#_x0000_t75" style="width:20.55pt;height:30.85pt" o:ole="">
            <v:imagedata r:id="rId212" o:title=""/>
          </v:shape>
          <o:OLEObject Type="Embed" ProgID="Equation.DSMT4" ShapeID="_x0000_i1107" DrawAspect="Content" ObjectID="_1756742815" r:id="rId213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24"/>
        </w:rPr>
        <w:object w:dxaOrig="240" w:dyaOrig="615" w14:anchorId="48866619">
          <v:shape id="_x0000_i1108" type="#_x0000_t75" style="width:12.15pt;height:30.85pt" o:ole="">
            <v:imagedata r:id="rId214" o:title=""/>
          </v:shape>
          <o:OLEObject Type="Embed" ProgID="Equation.DSMT4" ShapeID="_x0000_i1108" DrawAspect="Content" ObjectID="_1756742816" r:id="rId215"/>
        </w:object>
      </w:r>
    </w:p>
    <w:p w14:paraId="75986A24" w14:textId="77777777" w:rsidR="00A1682A" w:rsidRDefault="00F96DF8" w:rsidP="00A1682A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position w:val="-24"/>
          <w:szCs w:val="21"/>
        </w:rPr>
        <w:lastRenderedPageBreak/>
        <w:drawing>
          <wp:inline distT="0" distB="0" distL="0" distR="0" wp14:anchorId="6707A6EB" wp14:editId="2B9B7D68">
            <wp:extent cx="923925" cy="2466975"/>
            <wp:effectExtent l="0" t="0" r="9525" b="9525"/>
            <wp:docPr id="100380" name="图片 100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0" name="Picture 591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2CD465" w14:textId="77777777" w:rsidR="00A1682A" w:rsidRDefault="00F96DF8" w:rsidP="00A1682A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1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陕西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根据右边的图，当输入</w:t>
      </w:r>
      <w:r>
        <w:rPr>
          <w:rFonts w:ascii="宋体" w:eastAsia="宋体" w:hAnsi="宋体" w:cs="Times New Roman" w:hint="eastAsia"/>
          <w:position w:val="-6"/>
        </w:rPr>
        <w:object w:dxaOrig="195" w:dyaOrig="225" w14:anchorId="0726D82D">
          <v:shape id="_x0000_i1109" type="#_x0000_t75" alt=" " style="width:9.35pt;height:11.2pt" o:ole="">
            <v:imagedata r:id="rId217" o:title=""/>
          </v:shape>
          <o:OLEObject Type="Embed" ProgID="Equation.DSMT4" ShapeID="_x0000_i1109" DrawAspect="Content" ObjectID="_1756742817" r:id="rId218"/>
        </w:object>
      </w:r>
      <w:r>
        <w:rPr>
          <w:rFonts w:ascii="宋体" w:hAnsi="宋体" w:hint="eastAsia"/>
        </w:rPr>
        <w:t>为</w:t>
      </w:r>
      <w:r>
        <w:rPr>
          <w:rFonts w:ascii="宋体" w:eastAsia="宋体" w:hAnsi="宋体" w:cs="Times New Roman" w:hint="eastAsia"/>
          <w:position w:val="-6"/>
        </w:rPr>
        <w:object w:dxaOrig="555" w:dyaOrig="285" w14:anchorId="783FDE35">
          <v:shape id="_x0000_i1110" type="#_x0000_t75" alt=" " style="width:28.05pt;height:14.05pt" o:ole="">
            <v:imagedata r:id="rId219" o:title=""/>
          </v:shape>
          <o:OLEObject Type="Embed" ProgID="Equation.DSMT4" ShapeID="_x0000_i1110" DrawAspect="Content" ObjectID="_1756742818" r:id="rId220"/>
        </w:object>
      </w:r>
      <w:r>
        <w:rPr>
          <w:rFonts w:ascii="宋体" w:hAnsi="宋体" w:hint="eastAsia"/>
        </w:rPr>
        <w:t>时，输出的</w:t>
      </w:r>
      <w:r>
        <w:rPr>
          <w:rFonts w:ascii="宋体" w:eastAsia="宋体" w:hAnsi="宋体" w:cs="Times New Roman" w:hint="eastAsia"/>
          <w:position w:val="-10"/>
        </w:rPr>
        <w:object w:dxaOrig="405" w:dyaOrig="255" w14:anchorId="453C895F">
          <v:shape id="_x0000_i1111" type="#_x0000_t75" alt=" " style="width:20.55pt;height:13.1pt" o:ole="">
            <v:imagedata r:id="rId221" o:title=""/>
          </v:shape>
          <o:OLEObject Type="Embed" ProgID="Equation.DSMT4" ShapeID="_x0000_i1111" DrawAspect="Content" ObjectID="_1756742819" r:id="rId222"/>
        </w:objec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9DD277F" w14:textId="77777777" w:rsidR="00A1682A" w:rsidRDefault="00F96DF8" w:rsidP="00A1682A">
      <w:pPr>
        <w:tabs>
          <w:tab w:val="left" w:pos="8819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3E6ECD90" wp14:editId="3BD0F52A">
            <wp:extent cx="1066800" cy="2581275"/>
            <wp:effectExtent l="0" t="0" r="0" b="9525"/>
            <wp:docPr id="100379" name="图片 100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9" name="Picture 597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5440EFE7" w14:textId="77777777" w:rsidR="00A1682A" w:rsidRDefault="00F96DF8" w:rsidP="00A1682A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10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28</w:t>
      </w:r>
    </w:p>
    <w:p w14:paraId="5A4056AB" w14:textId="77777777" w:rsidR="006141E5" w:rsidRDefault="00F96DF8" w:rsidP="006141E5">
      <w:pPr>
        <w:ind w:left="422" w:hangingChars="200" w:hanging="422"/>
        <w:jc w:val="left"/>
        <w:rPr>
          <w:rFonts w:ascii="宋体" w:hAnsi="宋体"/>
          <w:b/>
          <w:color w:val="000000"/>
        </w:rPr>
      </w:pPr>
      <w:r>
        <w:rPr>
          <w:rFonts w:ascii="宋体" w:hAnsi="宋体" w:hint="eastAsia"/>
          <w:b/>
          <w:color w:val="000000"/>
        </w:rPr>
        <w:t>二、填空题</w:t>
      </w:r>
    </w:p>
    <w:p w14:paraId="7149D195" w14:textId="77777777" w:rsidR="006141E5" w:rsidRDefault="00F96DF8" w:rsidP="006141E5">
      <w:pPr>
        <w:spacing w:line="360" w:lineRule="auto"/>
        <w:ind w:left="420" w:hangingChars="200" w:hanging="420"/>
        <w:jc w:val="left"/>
        <w:textAlignment w:val="center"/>
        <w:rPr>
          <w:rFonts w:ascii="宋体" w:hAnsi="宋体" w:cs="宋体"/>
          <w:szCs w:val="21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江苏高考·第</w:t>
      </w: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如图是一个算法流程图，若输出</w:t>
      </w:r>
      <w:r>
        <w:rPr>
          <w:rFonts w:ascii="宋体" w:eastAsia="宋体" w:hAnsi="宋体" w:cs="宋体" w:hint="eastAsia"/>
          <w:szCs w:val="21"/>
        </w:rPr>
        <w:object w:dxaOrig="195" w:dyaOrig="240" w14:anchorId="5A5A1CA8">
          <v:shape id="Object 29" o:spid="_x0000_i1112" type="#_x0000_t75" alt="学科网(www.zxxk.com)--教育资源门户，提供试卷、教案、课件、论文、素材以及各类教学资源下载，还有大量而丰富的教学相关资讯！" style="width:9.35pt;height:12.15pt;mso-wrap-style:square;mso-position-horizontal-relative:page;mso-position-vertical-relative:page" o:ole="">
            <v:fill o:detectmouseclick="t"/>
            <v:imagedata r:id="rId224" o:title="学科网(www"/>
          </v:shape>
          <o:OLEObject Type="Embed" ProgID="Equation.DSMT4" ShapeID="Object 29" DrawAspect="Content" ObjectID="_1756742820" r:id="rId225"/>
        </w:object>
      </w:r>
      <w:r>
        <w:rPr>
          <w:rFonts w:ascii="宋体" w:hAnsi="宋体" w:cs="宋体" w:hint="eastAsia"/>
          <w:szCs w:val="21"/>
        </w:rPr>
        <w:t>的值为</w:t>
      </w:r>
      <w:r>
        <w:rPr>
          <w:rFonts w:ascii="宋体" w:eastAsia="宋体" w:hAnsi="宋体" w:cs="宋体" w:hint="eastAsia"/>
          <w:szCs w:val="21"/>
        </w:rPr>
        <w:object w:dxaOrig="300" w:dyaOrig="240" w14:anchorId="4E0A2F0C">
          <v:shape id="Object 630" o:spid="_x0000_i1113" type="#_x0000_t75" alt="学科网(www.zxxk.com)--教育资源门户，提供试卷、教案、课件、论文、素材以及各类教学资源下载，还有大量而丰富的教学相关资讯！" style="width:14.95pt;height:12.15pt;mso-wrap-style:square;mso-position-horizontal-relative:page;mso-position-vertical-relative:page" o:ole="">
            <v:fill o:detectmouseclick="t"/>
            <v:imagedata r:id="rId226" o:title="学科网(www"/>
          </v:shape>
          <o:OLEObject Type="Embed" ProgID="Equation.DSMT4" ShapeID="Object 630" DrawAspect="Content" ObjectID="_1756742821" r:id="rId227"/>
        </w:object>
      </w:r>
      <w:r>
        <w:rPr>
          <w:rFonts w:ascii="宋体" w:hAnsi="宋体" w:cs="宋体" w:hint="eastAsia"/>
          <w:szCs w:val="21"/>
        </w:rPr>
        <w:t>，则输入</w:t>
      </w:r>
      <w:r>
        <w:rPr>
          <w:rFonts w:ascii="宋体" w:eastAsia="宋体" w:hAnsi="宋体" w:cs="宋体" w:hint="eastAsia"/>
          <w:szCs w:val="21"/>
        </w:rPr>
        <w:object w:dxaOrig="180" w:dyaOrig="210" w14:anchorId="77BBCD47">
          <v:shape id="Object 31" o:spid="_x0000_i1114" type="#_x0000_t75" alt="学科网(www.zxxk.com)--教育资源门户，提供试卷、教案、课件、论文、素材以及各类教学资源下载，还有大量而丰富的教学相关资讯！" style="width:9.35pt;height:10.3pt;mso-wrap-style:square;mso-position-horizontal-relative:page;mso-position-vertical-relative:page" o:ole="">
            <v:fill o:detectmouseclick="t"/>
            <v:imagedata r:id="rId228" o:title="学科网(www"/>
          </v:shape>
          <o:OLEObject Type="Embed" ProgID="Equation.DSMT4" ShapeID="Object 31" DrawAspect="Content" ObjectID="_1756742822" r:id="rId229"/>
        </w:object>
      </w:r>
      <w:r>
        <w:rPr>
          <w:rFonts w:ascii="宋体" w:hAnsi="宋体" w:cs="宋体" w:hint="eastAsia"/>
          <w:szCs w:val="21"/>
        </w:rPr>
        <w:t>的值是</w:t>
      </w:r>
      <w:r>
        <w:rPr>
          <w:rFonts w:ascii="宋体" w:hAnsi="宋体" w:cs="宋体" w:hint="eastAsia"/>
          <w:szCs w:val="21"/>
        </w:rPr>
        <w:t>_____</w:t>
      </w:r>
      <w:r>
        <w:rPr>
          <w:rFonts w:ascii="宋体" w:hAnsi="宋体" w:cs="宋体" w:hint="eastAsia"/>
          <w:szCs w:val="21"/>
        </w:rPr>
        <w:t>．</w:t>
      </w:r>
    </w:p>
    <w:p w14:paraId="37FA3DCF" w14:textId="77777777" w:rsidR="006141E5" w:rsidRDefault="00F96DF8" w:rsidP="006141E5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cs="宋体"/>
          <w:noProof/>
          <w:szCs w:val="21"/>
        </w:rPr>
        <w:drawing>
          <wp:inline distT="0" distB="0" distL="0" distR="0" wp14:anchorId="7ABF0889" wp14:editId="0DB777C5">
            <wp:extent cx="1304925" cy="1847850"/>
            <wp:effectExtent l="0" t="0" r="9525" b="0"/>
            <wp:docPr id="100536" name="图片 10053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6" name="图片 32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211A2" w14:textId="77777777" w:rsidR="002374AD" w:rsidRDefault="00F96DF8" w:rsidP="002374AD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江苏文理科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右图是一个算法流程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输入</w:t>
      </w:r>
      <w:r>
        <w:rPr>
          <w:rFonts w:ascii="宋体" w:hAnsi="宋体"/>
          <w:noProof/>
          <w:position w:val="-6"/>
        </w:rPr>
        <w:drawing>
          <wp:inline distT="0" distB="0" distL="0" distR="0" wp14:anchorId="527A67C1" wp14:editId="3CEB30E1">
            <wp:extent cx="114300" cy="123825"/>
            <wp:effectExtent l="0" t="0" r="0" b="9525"/>
            <wp:docPr id="100542" name="图片 10054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2" name="Picture 104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为</w:t>
      </w:r>
      <w:r>
        <w:rPr>
          <w:rFonts w:ascii="宋体" w:hAnsi="宋体"/>
          <w:noProof/>
          <w:position w:val="-22"/>
        </w:rPr>
        <w:drawing>
          <wp:inline distT="0" distB="0" distL="0" distR="0" wp14:anchorId="25BEF272" wp14:editId="2967B690">
            <wp:extent cx="190500" cy="352425"/>
            <wp:effectExtent l="0" t="0" r="0" b="9525"/>
            <wp:docPr id="100541" name="图片 10054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1" name="Picture 104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输出的</w:t>
      </w:r>
      <w:r>
        <w:rPr>
          <w:rFonts w:ascii="宋体" w:hAnsi="宋体"/>
          <w:noProof/>
          <w:position w:val="-10"/>
        </w:rPr>
        <w:drawing>
          <wp:inline distT="0" distB="0" distL="0" distR="0" wp14:anchorId="0AD3802B" wp14:editId="6EE89A88">
            <wp:extent cx="123825" cy="152400"/>
            <wp:effectExtent l="0" t="0" r="9525" b="0"/>
            <wp:docPr id="100540" name="图片 10054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0" name="Picture 104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是</w:t>
      </w:r>
      <w:r>
        <w:rPr>
          <w:rFonts w:ascii="宋体" w:hAnsi="宋体" w:hint="eastAsia"/>
        </w:rPr>
        <w:t>______</w:t>
      </w:r>
      <w:r>
        <w:rPr>
          <w:rFonts w:ascii="宋体" w:hAnsi="宋体" w:hint="eastAsia"/>
        </w:rPr>
        <w:t>．</w:t>
      </w:r>
    </w:p>
    <w:p w14:paraId="340B28C1" w14:textId="77777777" w:rsidR="002374AD" w:rsidRDefault="00F96DF8" w:rsidP="002374AD">
      <w:pPr>
        <w:ind w:leftChars="200" w:left="420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C7D33FD" wp14:editId="1A404FFF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2098675" cy="3048635"/>
                <wp:effectExtent l="0" t="9525" r="6350" b="0"/>
                <wp:wrapNone/>
                <wp:docPr id="100543" name="组合 100543" descr="学科网 版权所有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98675" cy="3048635"/>
                          <a:chOff x="7119" y="9402"/>
                          <a:chExt cx="3305" cy="3652"/>
                        </a:xfrm>
                      </wpg:grpSpPr>
                      <wps:wsp>
                        <wps:cNvPr id="100544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8262" y="12255"/>
                            <a:ext cx="616" cy="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CE0565" w14:textId="77777777" w:rsidR="002374AD" w:rsidRDefault="00F96DF8" w:rsidP="002374AD">
                              <w:r>
                                <w:rPr>
                                  <w:rFonts w:hint="eastAsia"/>
                                </w:rPr>
                                <w:t>结束</w:t>
                              </w:r>
                            </w:p>
                            <w:p w14:paraId="22B1C810" w14:textId="77777777" w:rsidR="002374AD" w:rsidRDefault="002374AD" w:rsidP="002374AD"/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g:grpSp>
                        <wpg:cNvPr id="100545" name="Group 161"/>
                        <wpg:cNvGrpSpPr/>
                        <wpg:grpSpPr>
                          <a:xfrm>
                            <a:off x="7119" y="9402"/>
                            <a:ext cx="3305" cy="3652"/>
                            <a:chOff x="6273" y="9870"/>
                            <a:chExt cx="3305" cy="3652"/>
                          </a:xfrm>
                        </wpg:grpSpPr>
                        <wps:wsp>
                          <wps:cNvPr id="100546" name="AutoShape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7096" y="10935"/>
                              <a:ext cx="1000" cy="518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/>
                        </wps:wsp>
                        <wpg:grpSp>
                          <wpg:cNvPr id="100547" name="Group 163"/>
                          <wpg:cNvGrpSpPr/>
                          <wpg:grpSpPr>
                            <a:xfrm>
                              <a:off x="6273" y="9870"/>
                              <a:ext cx="3305" cy="3652"/>
                              <a:chOff x="6273" y="9870"/>
                              <a:chExt cx="3305" cy="3652"/>
                            </a:xfrm>
                          </wpg:grpSpPr>
                          <wps:wsp>
                            <wps:cNvPr id="100548" name="Text Box 3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182" y="13146"/>
                                <a:ext cx="1082" cy="37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9022A2" w14:textId="77777777" w:rsidR="002374AD" w:rsidRDefault="00F96DF8" w:rsidP="002374AD">
                                  <w:r>
                                    <w:rPr>
                                      <w:rFonts w:hint="eastAsia"/>
                                    </w:rPr>
                                    <w:t>（第</w:t>
                                  </w:r>
                                  <w:r>
                                    <w:t>4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题）</w:t>
                                  </w:r>
                                </w:p>
                                <w:p w14:paraId="428DA074" w14:textId="77777777" w:rsidR="002374AD" w:rsidRDefault="002374AD" w:rsidP="002374AD"/>
                              </w:txbxContent>
                            </wps:txbx>
                            <wps:bodyPr rot="0" vert="horz" wrap="square" lIns="0" tIns="0" rIns="0" bIns="0" anchor="t" anchorCtr="0" upright="1"/>
                          </wps:wsp>
                          <wpg:grpSp>
                            <wpg:cNvPr id="100549" name="Group 165"/>
                            <wpg:cNvGrpSpPr/>
                            <wpg:grpSpPr>
                              <a:xfrm>
                                <a:off x="7215" y="9870"/>
                                <a:ext cx="781" cy="362"/>
                                <a:chOff x="6465" y="6325"/>
                                <a:chExt cx="781" cy="362"/>
                              </a:xfrm>
                            </wpg:grpSpPr>
                            <wps:wsp>
                              <wps:cNvPr id="100550" name="AutoShap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465" y="6325"/>
                                  <a:ext cx="764" cy="362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51" name="Text Box 4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634" y="6325"/>
                                  <a:ext cx="612" cy="34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42E07BE" w14:textId="77777777" w:rsidR="002374AD" w:rsidRDefault="00F96DF8" w:rsidP="002374AD">
                                    <w:r>
                                      <w:rPr>
                                        <w:rFonts w:hint="eastAsia"/>
                                      </w:rPr>
                                      <w:t>开始</w:t>
                                    </w:r>
                                  </w:p>
                                  <w:p w14:paraId="14EBCF41" w14:textId="77777777" w:rsidR="002374AD" w:rsidRDefault="002374AD" w:rsidP="002374AD"/>
                                </w:txbxContent>
                              </wps:txbx>
                              <wps:bodyPr rot="0" vert="horz" wrap="square" lIns="0" tIns="0" rIns="0" bIns="0" anchor="t" anchorCtr="0" upright="1"/>
                            </wps:wsp>
                          </wpg:grpSp>
                          <wpg:grpSp>
                            <wpg:cNvPr id="100552" name="Group 168"/>
                            <wpg:cNvGrpSpPr/>
                            <wpg:grpSpPr>
                              <a:xfrm>
                                <a:off x="8157" y="11440"/>
                                <a:ext cx="1421" cy="356"/>
                                <a:chOff x="8127" y="11230"/>
                                <a:chExt cx="1421" cy="356"/>
                              </a:xfrm>
                            </wpg:grpSpPr>
                            <wps:wsp>
                              <wps:cNvPr id="100553" name="Rectangle 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27" y="11230"/>
                                  <a:ext cx="1421" cy="34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54" name="Text Box 4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168" y="11238"/>
                                  <a:ext cx="1301" cy="34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F123FB7" w14:textId="77777777" w:rsidR="002374AD" w:rsidRDefault="00F96DF8" w:rsidP="002374AD">
                                    <w:pPr>
                                      <w:spacing w:line="360" w:lineRule="auto"/>
                                    </w:pPr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1305" w:dyaOrig="315" w14:anchorId="265BD716">
                                        <v:shape id="_x0000_i1116" type="#_x0000_t75" style="width:65.45pt;height:15.9pt" o:ole="">
                                          <v:imagedata r:id="rId234" o:title=""/>
                                        </v:shape>
                                        <o:OLEObject Type="Embed" ProgID="Equation.DSMT4" ShapeID="_x0000_i1116" DrawAspect="Content" ObjectID="_1756742903" r:id="rId235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/>
                            </wps:wsp>
                          </wpg:grpSp>
                          <wps:wsp>
                            <wps:cNvPr id="100555" name="Line 4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03" y="10222"/>
                                <a:ext cx="0" cy="19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56" name="Lin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588" y="10745"/>
                                <a:ext cx="0" cy="19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57" name="Line 4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63" y="11218"/>
                                <a:ext cx="0" cy="19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58" name="Text Box 5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916" y="10954"/>
                                <a:ext cx="280" cy="3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0C44E2B" w14:textId="77777777" w:rsidR="002374AD" w:rsidRDefault="00F96DF8" w:rsidP="002374AD">
                                  <w:r>
                                    <w:t>Y</w:t>
                                  </w:r>
                                </w:p>
                                <w:p w14:paraId="35F7AFD9" w14:textId="77777777" w:rsidR="002374AD" w:rsidRDefault="002374AD" w:rsidP="002374AD"/>
                                <w:p w14:paraId="7A21E4C8" w14:textId="77777777" w:rsidR="002374AD" w:rsidRDefault="002374AD" w:rsidP="002374AD"/>
                              </w:txbxContent>
                            </wps:txbx>
                            <wps:bodyPr rot="0" vert="horz" wrap="square" lIns="0" tIns="0" rIns="0" bIns="0" anchor="t" anchorCtr="0" upright="1"/>
                          </wps:wsp>
                          <wps:wsp>
                            <wps:cNvPr id="100559" name="AutoShape 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42" y="12678"/>
                                <a:ext cx="765" cy="362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560" name="Text Box 5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168" y="10983"/>
                                <a:ext cx="825" cy="44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DEC23E0" w14:textId="77777777" w:rsidR="002374AD" w:rsidRDefault="00F96DF8" w:rsidP="002374AD">
                                  <w:r>
                                    <w:rPr>
                                      <w:rFonts w:ascii="Times New Roman" w:eastAsia="宋体" w:hAnsi="Times New Roman" w:cs="Times New Roman"/>
                                    </w:rPr>
                                    <w:object w:dxaOrig="540" w:dyaOrig="270" w14:anchorId="2C57357B">
                                      <v:shape id="_x0000_i1118" type="#_x0000_t75" style="width:27.1pt;height:13.1pt" o:ole="">
                                        <v:imagedata r:id="rId236" o:title=""/>
                                      </v:shape>
                                      <o:OLEObject Type="Embed" ProgID="Equation.DSMT4" ShapeID="_x0000_i1118" DrawAspect="Content" ObjectID="_1756742904" r:id="rId237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561" name="Text Box 5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61" y="10921"/>
                                <a:ext cx="582" cy="3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242FBE7" w14:textId="77777777" w:rsidR="002374AD" w:rsidRDefault="00F96DF8" w:rsidP="002374AD">
                                  <w:r>
                                    <w:t>N</w:t>
                                  </w:r>
                                </w:p>
                                <w:p w14:paraId="2EC679F4" w14:textId="77777777" w:rsidR="002374AD" w:rsidRDefault="002374AD" w:rsidP="002374AD"/>
                              </w:txbxContent>
                            </wps:txbx>
                            <wps:bodyPr rot="0" vert="horz" wrap="square" lIns="0" tIns="0" rIns="0" bIns="0" anchor="t" anchorCtr="0" upright="1"/>
                          </wps:wsp>
                          <wps:wsp>
                            <wps:cNvPr id="100562" name="Lin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60" y="11974"/>
                                <a:ext cx="0" cy="19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63" name="Line 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092" y="11202"/>
                                <a:ext cx="76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64" name="Line 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857" y="11210"/>
                                <a:ext cx="0" cy="2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00565" name="Group 181"/>
                            <wpg:cNvGrpSpPr/>
                            <wpg:grpSpPr>
                              <a:xfrm>
                                <a:off x="6994" y="10361"/>
                                <a:ext cx="1440" cy="468"/>
                                <a:chOff x="6196" y="7936"/>
                                <a:chExt cx="1440" cy="468"/>
                              </a:xfrm>
                            </wpg:grpSpPr>
                            <wps:wsp>
                              <wps:cNvPr id="100566" name="AutoShape 1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196" y="7996"/>
                                  <a:ext cx="1260" cy="312"/>
                                </a:xfrm>
                                <a:prstGeom prst="parallelogram">
                                  <a:avLst>
                                    <a:gd name="adj" fmla="val 100962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67" name="Text Box 18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76" y="7936"/>
                                  <a:ext cx="126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52D5A94" w14:textId="77777777" w:rsidR="002374AD" w:rsidRDefault="00F96DF8" w:rsidP="002374AD">
                                    <w:r>
                                      <w:rPr>
                                        <w:rFonts w:hint="eastAsia"/>
                                      </w:rPr>
                                      <w:t>输入</w:t>
                                    </w:r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180" w:dyaOrig="195" w14:anchorId="28AB80A5">
                                        <v:shape id="_x0000_i1120" type="#_x0000_t75" style="width:9.35pt;height:9.35pt" o:ole="">
                                          <v:imagedata r:id="rId238" o:title=""/>
                                        </v:shape>
                                        <o:OLEObject Type="Embed" ProgID="Equation.DSMT4" ShapeID="_x0000_i1120" DrawAspect="Content" ObjectID="_1756742905" r:id="rId239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</wpg:grpSp>
                          <wps:wsp>
                            <wps:cNvPr id="100568" name="Line 18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62" y="11218"/>
                                <a:ext cx="3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00569" name="Group 185"/>
                            <wpg:cNvGrpSpPr/>
                            <wpg:grpSpPr>
                              <a:xfrm>
                                <a:off x="6273" y="11334"/>
                                <a:ext cx="969" cy="768"/>
                                <a:chOff x="5481" y="11274"/>
                                <a:chExt cx="969" cy="768"/>
                              </a:xfrm>
                            </wpg:grpSpPr>
                            <wps:wsp>
                              <wps:cNvPr id="100570" name="Rectangle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05" y="11325"/>
                                  <a:ext cx="903" cy="41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71" name="Text Box 18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481" y="11274"/>
                                  <a:ext cx="969" cy="7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B236A6C" w14:textId="77777777" w:rsidR="002374AD" w:rsidRDefault="00F96DF8" w:rsidP="002374AD"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675" w:dyaOrig="345" w14:anchorId="56730AAD">
                                        <v:shape id="_x0000_i1122" type="#_x0000_t75" style="width:33.65pt;height:16.85pt" o:ole="">
                                          <v:imagedata r:id="rId240" o:title=""/>
                                        </v:shape>
                                        <o:OLEObject Type="Embed" ProgID="Equation.DSMT4" ShapeID="_x0000_i1122" DrawAspect="Content" ObjectID="_1756742906" r:id="rId241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</wpg:grpSp>
                          <wps:wsp>
                            <wps:cNvPr id="100572" name="Line 18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54" y="11814"/>
                                <a:ext cx="0" cy="15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73" name="Line 18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52" y="11970"/>
                                <a:ext cx="212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74" name="Line 1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879" y="11810"/>
                                <a:ext cx="0" cy="15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00575" name="Group 191"/>
                            <wpg:cNvGrpSpPr/>
                            <wpg:grpSpPr>
                              <a:xfrm>
                                <a:off x="6996" y="12106"/>
                                <a:ext cx="1440" cy="468"/>
                                <a:chOff x="6196" y="7936"/>
                                <a:chExt cx="1440" cy="468"/>
                              </a:xfrm>
                            </wpg:grpSpPr>
                            <wps:wsp>
                              <wps:cNvPr id="100576" name="AutoShape 1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196" y="7996"/>
                                  <a:ext cx="1260" cy="312"/>
                                </a:xfrm>
                                <a:prstGeom prst="parallelogram">
                                  <a:avLst>
                                    <a:gd name="adj" fmla="val 100962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77" name="Text Box 19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76" y="7936"/>
                                  <a:ext cx="126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D0814D3" w14:textId="77777777" w:rsidR="002374AD" w:rsidRDefault="00F96DF8" w:rsidP="002374AD">
                                    <w:r>
                                      <w:rPr>
                                        <w:rFonts w:hint="eastAsia"/>
                                      </w:rPr>
                                      <w:t>输出</w:t>
                                    </w:r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195" w:dyaOrig="240" w14:anchorId="166D710B">
                                        <v:shape id="_x0000_i1124" type="#_x0000_t75" style="width:9.35pt;height:12.15pt" o:ole="">
                                          <v:imagedata r:id="rId242" o:title=""/>
                                        </v:shape>
                                        <o:OLEObject Type="Embed" ProgID="Equation.DSMT4" ShapeID="_x0000_i1124" DrawAspect="Content" ObjectID="_1756742907" r:id="rId243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</wpg:grpSp>
                          <wps:wsp>
                            <wps:cNvPr id="100578" name="Lin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26" y="12516"/>
                                <a:ext cx="0" cy="19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7D33FD" id="组合 100543" o:spid="_x0000_s1054" alt="学科网 版权所有" style="position:absolute;margin-left:0;margin-top:0;width:165.25pt;height:240.05pt;z-index:251662336;mso-position-horizontal-relative:char;mso-position-vertical-relative:line" coordorigin="7119,9402" coordsize="3305,36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">
                <v:shape id="Text Box 38" o:spid="_x0000_s1055" type="#_x0000_t202" style="position:absolute;left:8262;top:12255;width:616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" filled="f" stroked="f">
                  <v:textbox inset="0,0,0,0">
                    <w:txbxContent>
                      <w:p w14:paraId="48CE0565" w14:textId="77777777" w:rsidR="002374AD" w:rsidRDefault="00F96DF8" w:rsidP="002374AD"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14:paraId="22B1C810" w14:textId="77777777" w:rsidR="002374AD" w:rsidRDefault="002374AD" w:rsidP="002374AD"/>
                    </w:txbxContent>
                  </v:textbox>
                </v:shape>
                <v:group id="Group 161" o:spid="_x0000_s1056" style="position:absolute;left:7119;top:9402;width:3305;height:3652" coordorigin="6273,9870" coordsize="3305,3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">
                  <v:shape id="AutoShape 41" o:spid="_x0000_s1057" type="#_x0000_t4" style="position:absolute;left:7096;top:10935;width:1000;height: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"/>
                  <v:group id="Group 163" o:spid="_x0000_s1058" style="position:absolute;left:6273;top:9870;width:3305;height:3652" coordorigin="6273,9870" coordsize="3305,3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">
                    <v:shape id="Text Box 37" o:spid="_x0000_s1059" type="#_x0000_t202" style="position:absolute;left:7182;top:13146;width:1082;height:3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" filled="f" stroked="f">
                      <v:textbox inset="0,0,0,0">
                        <w:txbxContent>
                          <w:p w14:paraId="669022A2" w14:textId="77777777" w:rsidR="002374AD" w:rsidRDefault="00F96DF8" w:rsidP="002374AD">
                            <w:r>
                              <w:rPr>
                                <w:rFonts w:hint="eastAsia"/>
                              </w:rPr>
                              <w:t>（第</w:t>
                            </w:r>
                            <w: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题）</w:t>
                            </w:r>
                          </w:p>
                          <w:p w14:paraId="428DA074" w14:textId="77777777" w:rsidR="002374AD" w:rsidRDefault="002374AD" w:rsidP="002374AD"/>
                        </w:txbxContent>
                      </v:textbox>
                    </v:shape>
                    <v:group id="Group 165" o:spid="_x0000_s1060" style="position:absolute;left:7215;top:9870;width:781;height:362" coordorigin="6465,6325" coordsize="781,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">
                      <v:roundrect id="AutoShape 39" o:spid="_x0000_s1061" style="position:absolute;left:6465;top:6325;width:764;height:36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"/>
                      <v:shape id="Text Box 44" o:spid="_x0000_s1062" type="#_x0000_t202" style="position:absolute;left:6634;top:6325;width:612;height:3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" filled="f" stroked="f">
                        <v:textbox inset="0,0,0,0">
                          <w:txbxContent>
                            <w:p w14:paraId="242E07BE" w14:textId="77777777" w:rsidR="002374AD" w:rsidRDefault="00F96DF8" w:rsidP="002374AD">
                              <w:r>
                                <w:rPr>
                                  <w:rFonts w:hint="eastAsia"/>
                                </w:rPr>
                                <w:t>开始</w:t>
                              </w:r>
                            </w:p>
                            <w:p w14:paraId="14EBCF41" w14:textId="77777777" w:rsidR="002374AD" w:rsidRDefault="002374AD" w:rsidP="002374AD"/>
                          </w:txbxContent>
                        </v:textbox>
                      </v:shape>
                    </v:group>
                    <v:group id="Group 168" o:spid="_x0000_s1063" style="position:absolute;left:8157;top:11440;width:1421;height:356" coordorigin="8127,11230" coordsize="1421,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">
                      <v:rect id="Rectangle 40" o:spid="_x0000_s1064" style="position:absolute;left:8127;top:11230;width:1421;height:3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"/>
                      <v:shape id="Text Box 45" o:spid="_x0000_s1065" type="#_x0000_t202" style="position:absolute;left:8168;top:11238;width:1301;height:3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" filled="f" stroked="f">
                        <v:textbox inset="0,0,0,0">
                          <w:txbxContent>
                            <w:p w14:paraId="3F123FB7" w14:textId="77777777" w:rsidR="002374AD" w:rsidRDefault="00F96DF8" w:rsidP="002374AD">
                              <w:pPr>
                                <w:spacing w:line="360" w:lineRule="auto"/>
                              </w:pP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305" w:dyaOrig="315" w14:anchorId="265BD716">
                                  <v:shape id="_x0000_i1116" type="#_x0000_t75" style="width:65.45pt;height:15.9pt" o:ole="">
                                    <v:imagedata r:id="rId234" o:title=""/>
                                  </v:shape>
                                  <o:OLEObject Type="Embed" ProgID="Equation.DSMT4" ShapeID="_x0000_i1116" DrawAspect="Content" ObjectID="_1756742903" r:id="rId244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</v:group>
                    <v:line id="Line 46" o:spid="_x0000_s1066" style="position:absolute;visibility:visible;mso-wrap-style:square" from="7603,10222" to="7603,10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">
                      <v:stroke endarrow="block" endarrowwidth="narrow"/>
                    </v:line>
                    <v:line id="Line 48" o:spid="_x0000_s1067" style="position:absolute;visibility:visible;mso-wrap-style:square" from="7588,10745" to="7588,10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">
                      <v:stroke endarrow="block" endarrowwidth="narrow"/>
                    </v:line>
                    <v:line id="Line 49" o:spid="_x0000_s1068" style="position:absolute;visibility:visible;mso-wrap-style:square" from="6763,11218" to="6763,11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">
                      <v:stroke endarrow="block" endarrowwidth="narrow"/>
                    </v:line>
                    <v:shape id="Text Box 51" o:spid="_x0000_s1069" type="#_x0000_t202" style="position:absolute;left:6916;top:10954;width:280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" filled="f" stroked="f">
                      <v:textbox inset="0,0,0,0">
                        <w:txbxContent>
                          <w:p w14:paraId="70C44E2B" w14:textId="77777777" w:rsidR="002374AD" w:rsidRDefault="00F96DF8" w:rsidP="002374AD">
                            <w:r>
                              <w:t>Y</w:t>
                            </w:r>
                          </w:p>
                          <w:p w14:paraId="35F7AFD9" w14:textId="77777777" w:rsidR="002374AD" w:rsidRDefault="002374AD" w:rsidP="002374AD"/>
                          <w:p w14:paraId="7A21E4C8" w14:textId="77777777" w:rsidR="002374AD" w:rsidRDefault="002374AD" w:rsidP="002374AD"/>
                        </w:txbxContent>
                      </v:textbox>
                    </v:shape>
                    <v:roundrect id="AutoShape 53" o:spid="_x0000_s1070" style="position:absolute;left:7242;top:12678;width:765;height:36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" filled="f"/>
                    <v:shape id="Text Box 55" o:spid="_x0000_s1071" type="#_x0000_t202" style="position:absolute;left:7168;top:10983;width:825;height:4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" filled="f" stroked="f">
                      <v:textbox>
                        <w:txbxContent>
                          <w:p w14:paraId="5DEC23E0" w14:textId="77777777" w:rsidR="002374AD" w:rsidRDefault="00F96DF8" w:rsidP="002374AD">
                            <w:r>
                              <w:rPr>
                                <w:rFonts w:ascii="Times New Roman" w:eastAsia="宋体" w:hAnsi="Times New Roman" w:cs="Times New Roman"/>
                              </w:rPr>
                              <w:object w:dxaOrig="540" w:dyaOrig="270" w14:anchorId="2C57357B">
                                <v:shape id="_x0000_i1118" type="#_x0000_t75" style="width:27.1pt;height:13.1pt" o:ole="">
                                  <v:imagedata r:id="rId236" o:title=""/>
                                </v:shape>
                                <o:OLEObject Type="Embed" ProgID="Equation.DSMT4" ShapeID="_x0000_i1118" DrawAspect="Content" ObjectID="_1756742904" r:id="rId245"/>
                              </w:object>
                            </w:r>
                          </w:p>
                        </w:txbxContent>
                      </v:textbox>
                    </v:shape>
                    <v:shape id="Text Box 56" o:spid="_x0000_s1072" type="#_x0000_t202" style="position:absolute;left:8261;top:10921;width:582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" filled="f" stroked="f">
                      <v:textbox inset="0,0,0,0">
                        <w:txbxContent>
                          <w:p w14:paraId="1242FBE7" w14:textId="77777777" w:rsidR="002374AD" w:rsidRDefault="00F96DF8" w:rsidP="002374AD">
                            <w:r>
                              <w:t>N</w:t>
                            </w:r>
                          </w:p>
                          <w:p w14:paraId="2EC679F4" w14:textId="77777777" w:rsidR="002374AD" w:rsidRDefault="002374AD" w:rsidP="002374AD"/>
                        </w:txbxContent>
                      </v:textbox>
                    </v:shape>
                    <v:line id="Line 61" o:spid="_x0000_s1073" style="position:absolute;visibility:visible;mso-wrap-style:square" from="7660,11974" to="7660,12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">
                      <v:stroke endarrow="block" endarrowwidth="narrow"/>
                    </v:line>
                    <v:line id="Line 62" o:spid="_x0000_s1074" style="position:absolute;visibility:visible;mso-wrap-style:square" from="8092,11202" to="8857,112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"/>
                    <v:line id="Line 63" o:spid="_x0000_s1075" style="position:absolute;visibility:visible;mso-wrap-style:square" from="8857,11210" to="8857,11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">
                      <v:stroke endarrow="block" endarrowwidth="narrow"/>
                    </v:line>
                    <v:group id="Group 181" o:spid="_x0000_s1076" style="position:absolute;left:6994;top:10361;width:1440;height:468" coordorigin="6196,7936" coordsize="14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">
                      <v:shape id="AutoShape 182" o:spid="_x0000_s1077" type="#_x0000_t7" style="position:absolute;left:6196;top:7996;width:126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"/>
                      <v:shape id="Text Box 183" o:spid="_x0000_s1078" type="#_x0000_t202" style="position:absolute;left:6376;top:7936;width:12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" filled="f" stroked="f">
                        <v:textbox>
                          <w:txbxContent>
                            <w:p w14:paraId="552D5A94" w14:textId="77777777" w:rsidR="002374AD" w:rsidRDefault="00F96DF8" w:rsidP="002374AD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80" w:dyaOrig="195" w14:anchorId="28AB80A5">
                                  <v:shape id="_x0000_i1120" type="#_x0000_t75" style="width:9.35pt;height:9.35pt" o:ole="">
                                    <v:imagedata r:id="rId238" o:title=""/>
                                  </v:shape>
                                  <o:OLEObject Type="Embed" ProgID="Equation.DSMT4" ShapeID="_x0000_i1120" DrawAspect="Content" ObjectID="_1756742905" r:id="rId246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</v:group>
                    <v:line id="Line 184" o:spid="_x0000_s1079" style="position:absolute;visibility:visible;mso-wrap-style:square" from="6762,11218" to="7077,11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"/>
                    <v:group id="Group 185" o:spid="_x0000_s1080" style="position:absolute;left:6273;top:11334;width:969;height:768" coordorigin="5481,11274" coordsize="969,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">
                      <v:rect id="Rectangle 42" o:spid="_x0000_s1081" style="position:absolute;left:5505;top:11325;width:903;height: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"/>
                      <v:shape id="Text Box 187" o:spid="_x0000_s1082" type="#_x0000_t202" style="position:absolute;left:5481;top:11274;width:969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" filled="f" stroked="f">
                        <v:textbox>
                          <w:txbxContent>
                            <w:p w14:paraId="2B236A6C" w14:textId="77777777" w:rsidR="002374AD" w:rsidRDefault="00F96DF8" w:rsidP="002374AD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675" w:dyaOrig="345" w14:anchorId="56730AAD">
                                  <v:shape id="_x0000_i1122" type="#_x0000_t75" style="width:33.65pt;height:16.85pt" o:ole="">
                                    <v:imagedata r:id="rId240" o:title=""/>
                                  </v:shape>
                                  <o:OLEObject Type="Embed" ProgID="Equation.DSMT4" ShapeID="_x0000_i1122" DrawAspect="Content" ObjectID="_1756742906" r:id="rId247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</v:group>
                    <v:line id="Line 188" o:spid="_x0000_s1083" style="position:absolute;visibility:visible;mso-wrap-style:square" from="6754,11814" to="6754,11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"/>
                    <v:line id="Line 189" o:spid="_x0000_s1084" style="position:absolute;visibility:visible;mso-wrap-style:square" from="6752,11970" to="8878,11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"/>
                    <v:line id="Line 190" o:spid="_x0000_s1085" style="position:absolute;visibility:visible;mso-wrap-style:square" from="8879,11810" to="8879,119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"/>
                    <v:group id="Group 191" o:spid="_x0000_s1086" style="position:absolute;left:6996;top:12106;width:1440;height:468" coordorigin="6196,7936" coordsize="14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">
                      <v:shape id="AutoShape 192" o:spid="_x0000_s1087" type="#_x0000_t7" style="position:absolute;left:6196;top:7996;width:126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"/>
                      <v:shape id="Text Box 193" o:spid="_x0000_s1088" type="#_x0000_t202" style="position:absolute;left:6376;top:7936;width:12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" filled="f" stroked="f">
                        <v:textbox>
                          <w:txbxContent>
                            <w:p w14:paraId="5D0814D3" w14:textId="77777777" w:rsidR="002374AD" w:rsidRDefault="00F96DF8" w:rsidP="002374AD"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95" w:dyaOrig="240" w14:anchorId="166D710B">
                                  <v:shape id="_x0000_i1124" type="#_x0000_t75" style="width:9.35pt;height:12.15pt" o:ole="">
                                    <v:imagedata r:id="rId242" o:title=""/>
                                  </v:shape>
                                  <o:OLEObject Type="Embed" ProgID="Equation.DSMT4" ShapeID="_x0000_i1124" DrawAspect="Content" ObjectID="_1756742907" r:id="rId248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</v:group>
                    <v:line id="Line 61" o:spid="_x0000_s1089" style="position:absolute;visibility:visible;mso-wrap-style:square" from="7626,12516" to="7626,127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">
                      <v:stroke endarrow="block" endarrowwidth="narrow"/>
                    </v:line>
                  </v:group>
                </v:group>
                <w10:wrap anchory="line"/>
              </v:group>
            </w:pict>
          </mc:Fallback>
        </mc:AlternateContent>
      </w:r>
      <w:r>
        <w:rPr>
          <w:rFonts w:ascii="宋体" w:hAnsi="宋体"/>
          <w:noProof/>
        </w:rPr>
        <mc:AlternateContent>
          <mc:Choice Requires="wps">
            <w:drawing>
              <wp:inline distT="0" distB="0" distL="0" distR="0" wp14:anchorId="3049B072" wp14:editId="1602D1D8">
                <wp:extent cx="2095500" cy="3048000"/>
                <wp:effectExtent l="0" t="0" r="0" b="0"/>
                <wp:docPr id="100539" name="矩形 1005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2095500" cy="304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3020F3FC" id="矩形 100539" o:spid="_x0000_s1026" style="width:165pt;height:24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" filled="f" stroked="f">
                <o:lock v:ext="edit" aspectratio="t"/>
                <w10:anchorlock/>
              </v:rect>
            </w:pict>
          </mc:Fallback>
        </mc:AlternateContent>
      </w:r>
    </w:p>
    <w:p w14:paraId="2B2730BB" w14:textId="77777777" w:rsidR="002374AD" w:rsidRDefault="00F96DF8" w:rsidP="002374AD">
      <w:pPr>
        <w:pStyle w:val="msonospacing0"/>
        <w:ind w:left="420" w:hangingChars="200" w:hanging="420"/>
        <w:rPr>
          <w:rFonts w:ascii="宋体" w:hAnsi="宋体"/>
          <w:szCs w:val="21"/>
        </w:rPr>
      </w:pPr>
      <w:r>
        <w:rPr>
          <w:rFonts w:ascii="Times New Roman" w:hAnsi="Times New Roman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4</w:t>
      </w:r>
      <w:r>
        <w:rPr>
          <w:rFonts w:ascii="宋体" w:hAnsi="宋体" w:hint="eastAsia"/>
          <w:color w:val="000000"/>
        </w:rPr>
        <w:t>高考数学辽宁理科·第</w:t>
      </w:r>
      <w:r>
        <w:rPr>
          <w:rFonts w:ascii="Times New Roman" w:hAnsi="Times New Roman"/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右侧的程序框图，若输入</w:t>
      </w:r>
      <w:r>
        <w:rPr>
          <w:rFonts w:ascii="宋体" w:hAnsi="宋体" w:hint="eastAsia"/>
          <w:position w:val="-6"/>
          <w:szCs w:val="21"/>
        </w:rPr>
        <w:object w:dxaOrig="555" w:dyaOrig="285" w14:anchorId="05390970">
          <v:shape id="_x0000_i1125" type="#_x0000_t75" alt="www.xkb1.com              新课标第一网不用注册，免费下载！" style="width:28.05pt;height:14.05pt;mso-position-horizontal-relative:page;mso-position-vertical-relative:page" o:ole="">
            <v:imagedata r:id="rId249" o:title=""/>
          </v:shape>
          <o:OLEObject Type="Embed" ProgID="Equation.DSMT4" ShapeID="_x0000_i1125" DrawAspect="Content" ObjectID="_1756742823" r:id="rId250"/>
        </w:object>
      </w:r>
      <w:r>
        <w:rPr>
          <w:rFonts w:ascii="宋体" w:hAnsi="宋体" w:hint="eastAsia"/>
          <w:szCs w:val="21"/>
        </w:rPr>
        <w:t>，则输出</w:t>
      </w:r>
      <w:r>
        <w:rPr>
          <w:rFonts w:ascii="宋体" w:hAnsi="宋体" w:hint="eastAsia"/>
          <w:position w:val="-10"/>
          <w:szCs w:val="21"/>
        </w:rPr>
        <w:object w:dxaOrig="405" w:dyaOrig="255" w14:anchorId="782BC97A">
          <v:shape id="_x0000_i1126" type="#_x0000_t75" alt="www.xkb1.com              新课标第一网不用注册，免费下载！" style="width:20.55pt;height:13.1pt;mso-position-horizontal-relative:page;mso-position-vertical-relative:page" o:ole="">
            <v:imagedata r:id="rId251" o:title=""/>
          </v:shape>
          <o:OLEObject Type="Embed" ProgID="Equation.DSMT4" ShapeID="_x0000_i1126" DrawAspect="Content" ObjectID="_1756742824" r:id="rId252"/>
        </w:object>
      </w:r>
      <w:r>
        <w:rPr>
          <w:rFonts w:ascii="宋体" w:hAnsi="宋体" w:hint="eastAsia"/>
          <w:szCs w:val="21"/>
          <w:u w:val="single"/>
        </w:rPr>
        <w:t xml:space="preserve">         </w:t>
      </w:r>
      <w:r>
        <w:rPr>
          <w:rFonts w:ascii="宋体" w:hAnsi="宋体" w:hint="eastAsia"/>
          <w:szCs w:val="21"/>
          <w:u w:val="single"/>
        </w:rPr>
        <w:t>．</w:t>
      </w:r>
      <w:r>
        <w:rPr>
          <w:rFonts w:ascii="宋体" w:hAnsi="宋体" w:hint="eastAsia"/>
          <w:szCs w:val="21"/>
        </w:rPr>
        <w:t xml:space="preserve"> </w:t>
      </w:r>
    </w:p>
    <w:p w14:paraId="19854DC1" w14:textId="77777777" w:rsidR="002374AD" w:rsidRDefault="00F96DF8" w:rsidP="002374AD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42DD4B93" wp14:editId="3EA922CA">
            <wp:extent cx="1543050" cy="2276475"/>
            <wp:effectExtent l="0" t="0" r="0" b="9525"/>
            <wp:docPr id="100579" name="图片 100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9" name="Picture 1074"/>
                    <pic:cNvPicPr>
                      <a:picLocks noChangeAspect="1" noChangeArrowheads="1"/>
                    </pic:cNvPicPr>
                  </pic:nvPicPr>
                  <pic:blipFill>
                    <a:blip r:embed="rId2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49418" w14:textId="77777777" w:rsidR="0074612F" w:rsidRDefault="00F96DF8" w:rsidP="0074612F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6" w:name="_Toc139973481"/>
      <w:r>
        <w:rPr>
          <w:rFonts w:hint="eastAsia"/>
          <w:snapToGrid w:val="0"/>
          <w:kern w:val="0"/>
        </w:rPr>
        <w:t>题型</w:t>
      </w:r>
      <w:r w:rsidR="00F20592">
        <w:rPr>
          <w:rFonts w:hint="eastAsia"/>
          <w:snapToGrid w:val="0"/>
          <w:kern w:val="0"/>
        </w:rPr>
        <w:t>三</w:t>
      </w:r>
      <w:r>
        <w:rPr>
          <w:rFonts w:hint="eastAsia"/>
          <w:snapToGrid w:val="0"/>
          <w:kern w:val="0"/>
        </w:rPr>
        <w:t>：</w:t>
      </w:r>
      <w:r w:rsidR="00F65CE7">
        <w:rPr>
          <w:rFonts w:hint="eastAsia"/>
          <w:snapToGrid w:val="0"/>
          <w:kern w:val="0"/>
        </w:rPr>
        <w:t>程序框图在解决其他问题中的应用</w:t>
      </w:r>
      <w:bookmarkEnd w:id="6"/>
    </w:p>
    <w:p w14:paraId="0CB2324A" w14:textId="77777777" w:rsidR="009516F6" w:rsidRDefault="00F96DF8" w:rsidP="009516F6">
      <w:pPr>
        <w:tabs>
          <w:tab w:val="left" w:pos="8819"/>
        </w:tabs>
        <w:spacing w:line="360" w:lineRule="auto"/>
        <w:ind w:left="420" w:hangingChars="200" w:hanging="420"/>
        <w:textAlignment w:val="center"/>
      </w:pPr>
      <w:r>
        <w:t>1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>(</w:t>
      </w:r>
      <w:r>
        <w:t>2023</w:t>
      </w:r>
      <w:r>
        <w:rPr>
          <w:rFonts w:ascii="宋体" w:hAnsi="宋体" w:hint="eastAsia"/>
        </w:rPr>
        <w:t>年全国甲卷理科·第</w:t>
      </w:r>
      <w:r>
        <w:t>3</w:t>
      </w:r>
      <w:r>
        <w:rPr>
          <w:rFonts w:ascii="宋体" w:hAnsi="宋体" w:hint="eastAsia"/>
        </w:rPr>
        <w:t>题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执行下面的程序框图，输出的</w:t>
      </w:r>
      <w:r>
        <w:rPr>
          <w:rFonts w:ascii="Times New Roman" w:eastAsia="宋体" w:hAnsi="Times New Roman" w:cs="Times New Roman"/>
        </w:rPr>
        <w:object w:dxaOrig="420" w:dyaOrig="255" w14:anchorId="79A877CC">
          <v:shape id="_x0000_i1127" type="#_x0000_t75" alt="学科网(www.zxxk.com)--教育资源门户，提供试卷、教案、课件、论文、素材以及各类教学资源下载，还有大量而丰富的教学相关资讯！" style="width:20.55pt;height:13.1pt" o:ole="">
            <v:imagedata r:id="rId254" o:title="eqIdb1f9fabbbe61a759e52ec975215e2e7c"/>
          </v:shape>
          <o:OLEObject Type="Embed" ProgID="Equation.DSMT4" ShapeID="_x0000_i1127" DrawAspect="Content" ObjectID="_1756742825" r:id="rId255"/>
        </w:objec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B4004FF" w14:textId="77777777" w:rsidR="009516F6" w:rsidRDefault="00F96DF8" w:rsidP="009516F6">
      <w:pPr>
        <w:tabs>
          <w:tab w:val="left" w:pos="8819"/>
        </w:tabs>
        <w:spacing w:line="360" w:lineRule="auto"/>
        <w:ind w:leftChars="200" w:left="420"/>
        <w:textAlignment w:val="center"/>
      </w:pPr>
      <w:r>
        <w:rPr>
          <w:noProof/>
        </w:rPr>
        <w:lastRenderedPageBreak/>
        <w:drawing>
          <wp:inline distT="0" distB="0" distL="0" distR="0" wp14:anchorId="4F08B3D6" wp14:editId="1BE7F3C8">
            <wp:extent cx="1885950" cy="2867025"/>
            <wp:effectExtent l="0" t="0" r="0" b="9525"/>
            <wp:docPr id="2" name="图片 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20C6262" w14:textId="77777777" w:rsidR="009516F6" w:rsidRDefault="00F96DF8" w:rsidP="009516F6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</w:pPr>
      <w:r>
        <w:t>A</w:t>
      </w:r>
      <w:r>
        <w:rPr>
          <w:rFonts w:hint="eastAsia"/>
        </w:rPr>
        <w:t>．</w:t>
      </w:r>
      <w:r>
        <w:rPr>
          <w:rFonts w:eastAsia="Times New Roman"/>
        </w:rPr>
        <w:t>21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3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55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89</w:t>
      </w:r>
    </w:p>
    <w:p w14:paraId="402728D6" w14:textId="77777777" w:rsidR="009516F6" w:rsidRDefault="00F96DF8" w:rsidP="009516F6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年高考全国乙卷数学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下边的程序框图，输出的</w:t>
      </w:r>
      <w:r>
        <w:rPr>
          <w:rFonts w:ascii="Times New Roman" w:eastAsia="宋体" w:hAnsi="Times New Roman" w:cs="Times New Roman"/>
        </w:rPr>
        <w:object w:dxaOrig="375" w:dyaOrig="225" w14:anchorId="2C800DBC">
          <v:shape id="_x0000_i1128" type="#_x0000_t75" alt="学科网(www.zxxk.com)--教育资源门户，提供试卷、教案、课件、论文、素材以及各类教学资源下载，还有大量而丰富的教学相关资讯！" style="width:18.7pt;height:11.2pt" o:ole="">
            <v:imagedata r:id="rId257" o:title="eqId0f3cb8d72bb2e281b943b3b430138ef7"/>
          </v:shape>
          <o:OLEObject Type="Embed" ProgID="Equation.DSMT4" ShapeID="_x0000_i1128" DrawAspect="Content" ObjectID="_1756742826" r:id="rId258"/>
        </w:objec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9566E69" w14:textId="77777777" w:rsidR="009516F6" w:rsidRDefault="00F96DF8" w:rsidP="009516F6">
      <w:pPr>
        <w:tabs>
          <w:tab w:val="left" w:pos="88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/>
        </w:rPr>
      </w:pPr>
      <w:r>
        <w:rPr>
          <w:rFonts w:eastAsia="Times New Roman"/>
          <w:noProof/>
        </w:rPr>
        <w:drawing>
          <wp:inline distT="0" distB="0" distL="0" distR="0" wp14:anchorId="479BA31D" wp14:editId="38CD63C1">
            <wp:extent cx="1695450" cy="3209925"/>
            <wp:effectExtent l="0" t="0" r="0" b="9525"/>
            <wp:docPr id="4" name="图片 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43D695B9" w14:textId="77777777" w:rsidR="009516F6" w:rsidRDefault="00F96DF8" w:rsidP="009516F6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  <w:rPr>
          <w:rFonts w:eastAsia="Times New Roman"/>
        </w:rPr>
      </w:pPr>
      <w:r>
        <w:rPr>
          <w:rFonts w:eastAsia="Times New Roman"/>
        </w:rPr>
        <w:t>A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3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5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6</w:t>
      </w:r>
    </w:p>
    <w:p w14:paraId="1A3AC369" w14:textId="77777777" w:rsidR="00652813" w:rsidRDefault="00F96DF8" w:rsidP="00652813">
      <w:pPr>
        <w:pStyle w:val="Normal1"/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/>
        </w:rPr>
      </w:pPr>
      <w:r>
        <w:rPr>
          <w:rFonts w:ascii="Times New Roman" w:hAnsi="Times New Roman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9</w:t>
      </w:r>
      <w:r>
        <w:rPr>
          <w:rFonts w:ascii="宋体" w:hAnsi="宋体" w:hint="eastAsia"/>
          <w:color w:val="000000"/>
        </w:rPr>
        <w:t>·北京·理·第</w:t>
      </w:r>
      <w:r>
        <w:rPr>
          <w:rFonts w:ascii="Times New Roman" w:hAnsi="Times New Roman"/>
          <w:color w:val="000000"/>
        </w:rPr>
        <w:t>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Times New Roman" w:hAnsi="Times New Roman" w:hint="eastAsia"/>
        </w:rPr>
        <w:t>执行如图所示的程序框图，输出的</w:t>
      </w:r>
      <w:r>
        <w:rPr>
          <w:rFonts w:ascii="Times New Roman" w:eastAsia="Times New Roman" w:hAnsi="Times New Roman"/>
          <w:i/>
        </w:rPr>
        <w:t>s</w:t>
      </w:r>
      <w:r>
        <w:rPr>
          <w:rFonts w:ascii="Times New Roman" w:hAnsi="Times New Roman" w:hint="eastAsia"/>
        </w:rPr>
        <w:t>值为</w:t>
      </w:r>
    </w:p>
    <w:p w14:paraId="5B674785" w14:textId="77777777" w:rsidR="00652813" w:rsidRDefault="00F96DF8" w:rsidP="00652813">
      <w:pPr>
        <w:pStyle w:val="Normal1"/>
        <w:tabs>
          <w:tab w:val="left" w:pos="88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/>
        </w:rPr>
      </w:pPr>
      <w:r>
        <w:rPr>
          <w:rFonts w:ascii="Times New Roman" w:eastAsia="新宋体" w:hAnsi="Times New Roman"/>
          <w:noProof/>
          <w:szCs w:val="21"/>
        </w:rPr>
        <w:lastRenderedPageBreak/>
        <w:drawing>
          <wp:inline distT="0" distB="0" distL="0" distR="0" wp14:anchorId="3A78C33F" wp14:editId="45E72373">
            <wp:extent cx="1619250" cy="2486025"/>
            <wp:effectExtent l="0" t="0" r="0" b="9525"/>
            <wp:docPr id="9" name="图片 9" descr="菁优网：http://www.jyeoo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24" descr="菁优网：http://www.jyeoo.com"/>
                    <pic:cNvPicPr>
                      <a:picLocks noChangeAspect="1" noChangeArrowheads="1"/>
                    </pic:cNvPicPr>
                  </pic:nvPicPr>
                  <pic:blipFill>
                    <a:blip r:embed="rId2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242F91E2" w14:textId="77777777" w:rsidR="00652813" w:rsidRDefault="00F96DF8" w:rsidP="00652813">
      <w:pPr>
        <w:pStyle w:val="Normal1"/>
        <w:tabs>
          <w:tab w:val="left" w:pos="2520"/>
          <w:tab w:val="left" w:pos="4620"/>
          <w:tab w:val="left" w:pos="6719"/>
        </w:tabs>
        <w:spacing w:line="360" w:lineRule="auto"/>
        <w:ind w:leftChars="200" w:left="420" w:firstLineChars="200" w:firstLine="420"/>
        <w:jc w:val="left"/>
        <w:textAlignment w:val="center"/>
        <w:rPr>
          <w:rFonts w:ascii="Times New Roman" w:eastAsia="Times New Roman" w:hAnsi="Times New Roman"/>
        </w:rPr>
      </w:pPr>
      <w:r>
        <w:rPr>
          <w:rFonts w:ascii="Times New Roman" w:hAnsi="Times New Roman"/>
        </w:rPr>
        <w:t>A</w:t>
      </w:r>
      <w:r>
        <w:rPr>
          <w:rFonts w:ascii="Times New Roman" w:hAnsi="Times New Roman" w:hint="eastAsia"/>
        </w:rPr>
        <w:t>．</w:t>
      </w:r>
      <w:r>
        <w:rPr>
          <w:rFonts w:ascii="Times New Roman" w:eastAsia="Times New Roman" w:hAnsi="Times New Roman"/>
        </w:rPr>
        <w:t>1</w: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B</w:t>
      </w:r>
      <w:r>
        <w:rPr>
          <w:rFonts w:ascii="宋体" w:hAnsi="宋体" w:hint="eastAsia"/>
        </w:rPr>
        <w:t>．</w:t>
      </w:r>
      <w:r>
        <w:rPr>
          <w:rFonts w:ascii="Times New Roman" w:eastAsia="Times New Roman" w:hAnsi="Times New Roman"/>
        </w:rPr>
        <w:t>2</w: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C</w:t>
      </w:r>
      <w:r>
        <w:rPr>
          <w:rFonts w:ascii="宋体" w:hAnsi="宋体" w:hint="eastAsia"/>
        </w:rPr>
        <w:t>．</w:t>
      </w:r>
      <w:r>
        <w:rPr>
          <w:rFonts w:ascii="Times New Roman" w:eastAsia="Times New Roman" w:hAnsi="Times New Roman"/>
        </w:rPr>
        <w:t>3</w: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D</w:t>
      </w:r>
      <w:r>
        <w:rPr>
          <w:rFonts w:ascii="宋体" w:hAnsi="宋体" w:hint="eastAsia"/>
        </w:rPr>
        <w:t>．</w:t>
      </w:r>
      <w:r>
        <w:rPr>
          <w:rFonts w:ascii="Times New Roman" w:eastAsia="Times New Roman" w:hAnsi="Times New Roman"/>
        </w:rPr>
        <w:t>4</w:t>
      </w:r>
    </w:p>
    <w:p w14:paraId="4FFC5967" w14:textId="77777777" w:rsidR="00652813" w:rsidRDefault="00F96DF8" w:rsidP="00652813">
      <w:pPr>
        <w:tabs>
          <w:tab w:val="left" w:pos="8819"/>
        </w:tabs>
        <w:spacing w:line="360" w:lineRule="auto"/>
        <w:ind w:left="420" w:hangingChars="200" w:hanging="420"/>
        <w:rPr>
          <w:rFonts w:ascii="Times New Roman" w:eastAsia="宋体" w:hAnsi="Times New Roman" w:cs="Times New Roman"/>
        </w:rPr>
      </w:pP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天津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阅读右边的程序框图，运行相应的程序，若输入</w:t>
      </w:r>
      <w:r>
        <w:rPr>
          <w:rFonts w:ascii="Times New Roman" w:eastAsia="宋体" w:hAnsi="Times New Roman" w:cs="Times New Roman"/>
          <w:position w:val="-6"/>
        </w:rPr>
        <w:object w:dxaOrig="285" w:dyaOrig="285" w14:anchorId="4F47CB44">
          <v:shape id="对象 122" o:spid="_x0000_i1129" type="#_x0000_t75" style="width:14.05pt;height:14.05pt;mso-position-horizontal-relative:page;mso-position-vertical-relative:page" o:ole="">
            <v:imagedata r:id="rId261" o:title=""/>
          </v:shape>
          <o:OLEObject Type="Embed" ProgID="Equation.DSMT4" ShapeID="对象 122" DrawAspect="Content" ObjectID="_1756742827" r:id="rId262"/>
        </w:object>
      </w:r>
      <w:r>
        <w:rPr>
          <w:rFonts w:hint="eastAsia"/>
        </w:rPr>
        <w:t>的值为</w:t>
      </w:r>
      <w:r>
        <w:t>20</w:t>
      </w:r>
      <w:r>
        <w:rPr>
          <w:rFonts w:hint="eastAsia"/>
        </w:rPr>
        <w:t>，则输出</w:t>
      </w:r>
      <w:r>
        <w:rPr>
          <w:rFonts w:ascii="Times New Roman" w:eastAsia="宋体" w:hAnsi="Times New Roman" w:cs="Times New Roman"/>
          <w:position w:val="-4"/>
        </w:rPr>
        <w:object w:dxaOrig="225" w:dyaOrig="255" w14:anchorId="104DDD67">
          <v:shape id="对象 123" o:spid="_x0000_i1130" type="#_x0000_t75" style="width:11.2pt;height:13.1pt;mso-position-horizontal-relative:page;mso-position-vertical-relative:page" o:ole="">
            <v:imagedata r:id="rId263" o:title=""/>
          </v:shape>
          <o:OLEObject Type="Embed" ProgID="Equation.DSMT4" ShapeID="对象 123" DrawAspect="Content" ObjectID="_1756742828" r:id="rId264"/>
        </w:object>
      </w:r>
      <w:r>
        <w:rPr>
          <w:rFonts w:hint="eastAsia"/>
        </w:rPr>
        <w:t>的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1EFE9724" w14:textId="77777777" w:rsidR="00652813" w:rsidRDefault="00F96DF8" w:rsidP="00652813">
      <w:pPr>
        <w:tabs>
          <w:tab w:val="left" w:pos="2520"/>
          <w:tab w:val="left" w:pos="4620"/>
          <w:tab w:val="left" w:pos="6719"/>
        </w:tabs>
        <w:ind w:leftChars="200" w:left="420"/>
      </w:pPr>
      <w:r>
        <w:t>A</w:t>
      </w:r>
      <w:r>
        <w:rPr>
          <w:rFonts w:hint="eastAsia"/>
        </w:rPr>
        <w:t>．</w:t>
      </w:r>
      <w:r>
        <w:t>1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3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4</w:t>
      </w:r>
    </w:p>
    <w:p w14:paraId="27F907F0" w14:textId="77777777" w:rsidR="00652813" w:rsidRDefault="00F96DF8" w:rsidP="00652813">
      <w:pPr>
        <w:tabs>
          <w:tab w:val="left" w:pos="8819"/>
        </w:tabs>
        <w:ind w:leftChars="200" w:left="420"/>
      </w:pPr>
      <w:r>
        <w:rPr>
          <w:noProof/>
        </w:rPr>
        <w:drawing>
          <wp:inline distT="0" distB="0" distL="0" distR="0" wp14:anchorId="163368E6" wp14:editId="4D4C0709">
            <wp:extent cx="1590675" cy="31813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 noChangeArrowheads="1"/>
                    </pic:cNvPicPr>
                  </pic:nvPicPr>
                  <pic:blipFill>
                    <a:blip r:embed="rId2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23D15" w14:textId="77777777" w:rsidR="00FC6AB4" w:rsidRDefault="00F96DF8" w:rsidP="00FC6AB4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江苏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右图是一个算法流程图，则输出的</w:t>
      </w:r>
      <w:r>
        <w:rPr>
          <w:rFonts w:ascii="宋体" w:eastAsia="宋体" w:hAnsi="宋体" w:cs="Times New Roman" w:hint="eastAsia"/>
          <w:position w:val="-6"/>
        </w:rPr>
        <w:object w:dxaOrig="180" w:dyaOrig="195" w14:anchorId="78B6C90C">
          <v:shape id="_x0000_i1131" type="#_x0000_t75" style="width:9.35pt;height:9.35pt" o:ole="">
            <v:imagedata r:id="rId266" o:title=""/>
          </v:shape>
          <o:OLEObject Type="Embed" ProgID="Equation.3" ShapeID="_x0000_i1131" DrawAspect="Content" ObjectID="_1756742829" r:id="rId267"/>
        </w:object>
      </w:r>
      <w:r>
        <w:rPr>
          <w:rFonts w:ascii="宋体" w:hAnsi="宋体" w:hint="eastAsia"/>
        </w:rPr>
        <w:t>的值是</w:t>
      </w:r>
      <w:r>
        <w:rPr>
          <w:rFonts w:ascii="宋体" w:hAnsi="宋体" w:hint="eastAsia"/>
          <w:u w:val="single"/>
        </w:rPr>
        <w:t xml:space="preserve">        </w:t>
      </w:r>
      <w:r>
        <w:rPr>
          <w:rFonts w:ascii="宋体" w:hAnsi="宋体" w:hint="eastAsia"/>
          <w:u w:val="single"/>
        </w:rPr>
        <w:t>．</w:t>
      </w:r>
      <w:r>
        <w:rPr>
          <w:rFonts w:ascii="宋体" w:hAnsi="宋体" w:hint="eastAsia"/>
          <w:spacing w:val="-6"/>
          <w:szCs w:val="21"/>
        </w:rPr>
        <w:t xml:space="preserve"> </w:t>
      </w:r>
    </w:p>
    <w:p w14:paraId="2BDE1FA1" w14:textId="77777777" w:rsidR="00FC6AB4" w:rsidRDefault="00F96DF8" w:rsidP="00FC6AB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spacing w:val="-6"/>
          <w:szCs w:val="21"/>
        </w:rPr>
        <w:lastRenderedPageBreak/>
        <mc:AlternateContent>
          <mc:Choice Requires="wpg">
            <w:drawing>
              <wp:inline distT="0" distB="0" distL="0" distR="0" wp14:anchorId="174BB6F7" wp14:editId="4EB6E0E5">
                <wp:extent cx="869315" cy="2344420"/>
                <wp:effectExtent l="9525" t="0" r="0" b="0"/>
                <wp:docPr id="100343" name="组合 1003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9315" cy="2344420"/>
                          <a:chOff x="1881" y="1448"/>
                          <a:chExt cx="1369" cy="3692"/>
                        </a:xfrm>
                      </wpg:grpSpPr>
                      <wpg:grpSp>
                        <wpg:cNvPr id="100344" name="Group 102"/>
                        <wpg:cNvGrpSpPr/>
                        <wpg:grpSpPr>
                          <a:xfrm>
                            <a:off x="1881" y="1448"/>
                            <a:ext cx="1324" cy="3692"/>
                            <a:chOff x="8291" y="1801"/>
                            <a:chExt cx="1324" cy="3692"/>
                          </a:xfrm>
                        </wpg:grpSpPr>
                        <wpg:grpSp>
                          <wpg:cNvPr id="100345" name="Group 103"/>
                          <wpg:cNvGrpSpPr/>
                          <wpg:grpSpPr>
                            <a:xfrm>
                              <a:off x="8476" y="1801"/>
                              <a:ext cx="840" cy="468"/>
                              <a:chOff x="8476" y="1801"/>
                              <a:chExt cx="840" cy="468"/>
                            </a:xfrm>
                          </wpg:grpSpPr>
                          <wps:wsp>
                            <wps:cNvPr id="100346" name="AutoShape 1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33" y="1857"/>
                                <a:ext cx="630" cy="312"/>
                              </a:xfrm>
                              <a:prstGeom prst="roundRect">
                                <a:avLst>
                                  <a:gd name="adj" fmla="val 38463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47" name="Text Box 10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476" y="1801"/>
                                <a:ext cx="8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41E8956" w14:textId="77777777" w:rsidR="00FC6AB4" w:rsidRDefault="00F96DF8" w:rsidP="00FC6AB4">
                                  <w:r>
                                    <w:rPr>
                                      <w:rFonts w:hint="eastAsia"/>
                                    </w:rPr>
                                    <w:t>开始</w:t>
                                  </w:r>
                                </w:p>
                                <w:p w14:paraId="22874D1C" w14:textId="77777777" w:rsidR="00FC6AB4" w:rsidRDefault="00FC6AB4" w:rsidP="00FC6AB4"/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348" name="Line 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48" y="2173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349" name="Group 107"/>
                          <wpg:cNvGrpSpPr/>
                          <wpg:grpSpPr>
                            <a:xfrm>
                              <a:off x="8395" y="2393"/>
                              <a:ext cx="871" cy="446"/>
                              <a:chOff x="8395" y="2393"/>
                              <a:chExt cx="871" cy="446"/>
                            </a:xfrm>
                          </wpg:grpSpPr>
                          <wps:wsp>
                            <wps:cNvPr id="100350" name="Rectangle 1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426" y="2425"/>
                                <a:ext cx="840" cy="41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51" name="Text Box 10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395" y="2393"/>
                                <a:ext cx="868" cy="40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777BFA9" w14:textId="77777777" w:rsidR="00FC6AB4" w:rsidRDefault="00F96DF8" w:rsidP="00FC6AB4">
                                  <w:r>
                                    <w:rPr>
                                      <w:rFonts w:ascii="Times New Roman" w:eastAsia="宋体" w:hAnsi="Times New Roman" w:cs="Times New Roman"/>
                                    </w:rPr>
                                    <w:object w:dxaOrig="585" w:dyaOrig="255" w14:anchorId="7F967B39">
                                      <v:shape id="_x0000_i1133" type="#_x0000_t75" style="width:29pt;height:13.1pt" o:ole="">
                                        <v:imagedata r:id="rId268" o:title=""/>
                                      </v:shape>
                                      <o:OLEObject Type="Embed" ProgID="Equation.3" ShapeID="_x0000_i1133" DrawAspect="Content" ObjectID="_1756742908" r:id="rId269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wpg:grpSp>
                        <wps:wsp>
                          <wps:cNvPr id="100352" name="Line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64" y="2857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353" name="Group 111"/>
                          <wpg:cNvGrpSpPr/>
                          <wpg:grpSpPr>
                            <a:xfrm>
                              <a:off x="8291" y="3105"/>
                              <a:ext cx="1147" cy="420"/>
                              <a:chOff x="8299" y="3097"/>
                              <a:chExt cx="1147" cy="420"/>
                            </a:xfrm>
                          </wpg:grpSpPr>
                          <wps:wsp>
                            <wps:cNvPr id="100354" name="Rectangle 1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87" y="3103"/>
                                <a:ext cx="976" cy="41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55" name="Text Box 1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99" y="3097"/>
                                <a:ext cx="1147" cy="40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D392AF6" w14:textId="77777777" w:rsidR="00FC6AB4" w:rsidRDefault="00F96DF8" w:rsidP="00FC6AB4">
                                  <w:r>
                                    <w:rPr>
                                      <w:rFonts w:ascii="Times New Roman" w:eastAsia="宋体" w:hAnsi="Times New Roman" w:cs="Times New Roman"/>
                                    </w:rPr>
                                    <w:object w:dxaOrig="855" w:dyaOrig="255" w14:anchorId="4B023DCE">
                                      <v:shape id="_x0000_i1135" type="#_x0000_t75" style="width:43pt;height:13.1pt" o:ole="">
                                        <v:imagedata r:id="rId270" o:title=""/>
                                      </v:shape>
                                      <o:OLEObject Type="Embed" ProgID="Equation.3" ShapeID="_x0000_i1135" DrawAspect="Content" ObjectID="_1756742909" r:id="rId271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wpg:grpSp>
                        <wps:wsp>
                          <wps:cNvPr id="100356" name="Line 1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72" y="3521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357" name="Group 115"/>
                          <wpg:cNvGrpSpPr/>
                          <wpg:grpSpPr>
                            <a:xfrm>
                              <a:off x="8371" y="3605"/>
                              <a:ext cx="1008" cy="636"/>
                              <a:chOff x="9211" y="3517"/>
                              <a:chExt cx="1008" cy="636"/>
                            </a:xfrm>
                          </wpg:grpSpPr>
                          <wps:wsp>
                            <wps:cNvPr id="100358" name="AutoShape 1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12" y="3697"/>
                                <a:ext cx="1001" cy="456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59" name="Text Box 1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11" y="3517"/>
                                <a:ext cx="1008" cy="46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B5A1F19" w14:textId="77777777" w:rsidR="00FC6AB4" w:rsidRDefault="00F96DF8" w:rsidP="00FC6AB4">
                                  <w:r>
                                    <w:rPr>
                                      <w:rFonts w:ascii="Times New Roman" w:eastAsia="宋体" w:hAnsi="Times New Roman" w:cs="Times New Roman"/>
                                    </w:rPr>
                                    <w:object w:dxaOrig="720" w:dyaOrig="315" w14:anchorId="3009EAAB">
                                      <v:shape id="_x0000_i1137" type="#_x0000_t75" style="width:36.45pt;height:15.9pt" o:ole="">
                                        <v:imagedata r:id="rId272" o:title=""/>
                                      </v:shape>
                                      <o:OLEObject Type="Embed" ProgID="Equation.3" ShapeID="_x0000_i1137" DrawAspect="Content" ObjectID="_1756742910" r:id="rId273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wpg:grpSp>
                        <wpg:grpSp>
                          <wpg:cNvPr id="100360" name="Group 118"/>
                          <wpg:cNvGrpSpPr/>
                          <wpg:grpSpPr>
                            <a:xfrm>
                              <a:off x="8313" y="4429"/>
                              <a:ext cx="1156" cy="468"/>
                              <a:chOff x="8160" y="4453"/>
                              <a:chExt cx="1156" cy="468"/>
                            </a:xfrm>
                          </wpg:grpSpPr>
                          <wps:wsp>
                            <wps:cNvPr id="100361" name="AutoShape 1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160" y="4529"/>
                                <a:ext cx="1050" cy="312"/>
                              </a:xfrm>
                              <a:prstGeom prst="parallelogram">
                                <a:avLst>
                                  <a:gd name="adj" fmla="val 84135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62" name="Text Box 12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66" y="4453"/>
                                <a:ext cx="105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6C3A890" w14:textId="77777777" w:rsidR="00FC6AB4" w:rsidRDefault="00F96DF8" w:rsidP="00FC6AB4"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i/>
                                    </w:rPr>
                                    <w:t>n</w:t>
                                  </w:r>
                                </w:p>
                                <w:p w14:paraId="4B269CD0" w14:textId="77777777" w:rsidR="00FC6AB4" w:rsidRDefault="00FC6AB4" w:rsidP="00FC6AB4"/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363" name="Line 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80" y="4249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64" name="Line 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47" y="4825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365" name="Group 123"/>
                          <wpg:cNvGrpSpPr/>
                          <wpg:grpSpPr>
                            <a:xfrm>
                              <a:off x="8461" y="5025"/>
                              <a:ext cx="840" cy="468"/>
                              <a:chOff x="8476" y="1801"/>
                              <a:chExt cx="840" cy="468"/>
                            </a:xfrm>
                          </wpg:grpSpPr>
                          <wps:wsp>
                            <wps:cNvPr id="100366" name="AutoShape 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33" y="1857"/>
                                <a:ext cx="630" cy="312"/>
                              </a:xfrm>
                              <a:prstGeom prst="roundRect">
                                <a:avLst>
                                  <a:gd name="adj" fmla="val 38463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67" name="Text Box 1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476" y="1801"/>
                                <a:ext cx="8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C4B6BF2" w14:textId="77777777" w:rsidR="00FC6AB4" w:rsidRDefault="00F96DF8" w:rsidP="00FC6AB4">
                                  <w:r>
                                    <w:rPr>
                                      <w:rFonts w:hint="eastAsia"/>
                                    </w:rPr>
                                    <w:t>结束</w:t>
                                  </w:r>
                                </w:p>
                                <w:p w14:paraId="247914E2" w14:textId="77777777" w:rsidR="00FC6AB4" w:rsidRDefault="00FC6AB4" w:rsidP="00FC6AB4"/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368" name="Line 1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9" y="4001"/>
                              <a:ext cx="21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69" name="Line 12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615" y="2909"/>
                              <a:ext cx="0" cy="109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70" name="Line 12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880" y="2909"/>
                              <a:ext cx="735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371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2833" y="3300"/>
                            <a:ext cx="417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008E12" w14:textId="77777777" w:rsidR="00FC6AB4" w:rsidRDefault="00F96DF8" w:rsidP="00FC6AB4">
                              <w:r>
                                <w:t>N</w:t>
                              </w:r>
                            </w:p>
                            <w:p w14:paraId="05573E8E" w14:textId="77777777" w:rsidR="00FC6AB4" w:rsidRDefault="00FC6AB4" w:rsidP="00FC6AB4"/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372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2406" y="3756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6AAEEC" w14:textId="77777777" w:rsidR="00FC6AB4" w:rsidRDefault="00F96DF8" w:rsidP="00FC6AB4">
                              <w:r>
                                <w:t>Y</w:t>
                              </w:r>
                            </w:p>
                            <w:p w14:paraId="3DC57BCF" w14:textId="77777777" w:rsidR="00FC6AB4" w:rsidRDefault="00FC6AB4" w:rsidP="00FC6AB4"/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74BB6F7" id="组合 100343" o:spid="_x0000_s1090" style="width:68.45pt;height:184.6pt;mso-position-horizontal-relative:char;mso-position-vertical-relative:line" coordorigin="1881,1448" coordsize="1369,36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">
                <v:group id="Group 102" o:spid="_x0000_s1091" style="position:absolute;left:1881;top:1448;width:1324;height:3692" coordorigin="8291,1801" coordsize="1324,36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">
                  <v:group id="Group 103" o:spid="_x0000_s1092" style="position:absolute;left:8476;top:1801;width:840;height:468" coordorigin="8476,1801" coordsize="8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">
                    <v:roundrect id="AutoShape 104" o:spid="_x0000_s1093" style="position:absolute;left:8533;top:1857;width:630;height:312;visibility:visible;mso-wrap-style:square;v-text-anchor:top" arcsize="25207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"/>
                    <v:shape id="Text Box 105" o:spid="_x0000_s1094" type="#_x0000_t202" style="position:absolute;left:8476;top:1801;width:8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" filled="f" stroked="f">
                      <v:textbox>
                        <w:txbxContent>
                          <w:p w14:paraId="041E8956" w14:textId="77777777" w:rsidR="00FC6AB4" w:rsidRDefault="00F96DF8" w:rsidP="00FC6AB4">
                            <w:r>
                              <w:rPr>
                                <w:rFonts w:hint="eastAsia"/>
                              </w:rPr>
                              <w:t>开始</w:t>
                            </w:r>
                          </w:p>
                          <w:p w14:paraId="22874D1C" w14:textId="77777777" w:rsidR="00FC6AB4" w:rsidRDefault="00FC6AB4" w:rsidP="00FC6AB4"/>
                        </w:txbxContent>
                      </v:textbox>
                    </v:shape>
                  </v:group>
                  <v:line id="Line 106" o:spid="_x0000_s1095" style="position:absolute;visibility:visible;mso-wrap-style:square" from="8848,2173" to="8848,2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">
                    <v:stroke endarrow="block"/>
                  </v:line>
                  <v:group id="Group 107" o:spid="_x0000_s1096" style="position:absolute;left:8395;top:2393;width:871;height:446" coordorigin="8395,2393" coordsize="871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">
                    <v:rect id="Rectangle 108" o:spid="_x0000_s1097" style="position:absolute;left:8426;top:2425;width:840;height:4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" filled="f"/>
                    <v:shape id="Text Box 109" o:spid="_x0000_s1098" type="#_x0000_t202" style="position:absolute;left:8395;top:2393;width:868;height:4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" filled="f" stroked="f">
                      <v:textbox style="mso-fit-shape-to-text:t">
                        <w:txbxContent>
                          <w:p w14:paraId="6777BFA9" w14:textId="77777777" w:rsidR="00FC6AB4" w:rsidRDefault="00F96DF8" w:rsidP="00FC6AB4">
                            <w:r>
                              <w:rPr>
                                <w:rFonts w:ascii="Times New Roman" w:eastAsia="宋体" w:hAnsi="Times New Roman" w:cs="Times New Roman"/>
                              </w:rPr>
                              <w:object w:dxaOrig="585" w:dyaOrig="255" w14:anchorId="7F967B39">
                                <v:shape id="_x0000_i1133" type="#_x0000_t75" style="width:29pt;height:13.1pt" o:ole="">
                                  <v:imagedata r:id="rId268" o:title=""/>
                                </v:shape>
                                <o:OLEObject Type="Embed" ProgID="Equation.3" ShapeID="_x0000_i1133" DrawAspect="Content" ObjectID="_1756742908" r:id="rId274"/>
                              </w:object>
                            </w:r>
                          </w:p>
                        </w:txbxContent>
                      </v:textbox>
                    </v:shape>
                  </v:group>
                  <v:line id="Line 110" o:spid="_x0000_s1099" style="position:absolute;visibility:visible;mso-wrap-style:square" from="8864,2857" to="8864,31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">
                    <v:stroke endarrow="block"/>
                  </v:line>
                  <v:group id="Group 111" o:spid="_x0000_s1100" style="position:absolute;left:8291;top:3105;width:1147;height:420" coordorigin="8299,3097" coordsize="1147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">
                    <v:rect id="Rectangle 112" o:spid="_x0000_s1101" style="position:absolute;left:8387;top:3103;width:976;height:4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" filled="f"/>
                    <v:shape id="Text Box 113" o:spid="_x0000_s1102" type="#_x0000_t202" style="position:absolute;left:8299;top:3097;width:1147;height:4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" filled="f" stroked="f">
                      <v:textbox style="mso-fit-shape-to-text:t">
                        <w:txbxContent>
                          <w:p w14:paraId="4D392AF6" w14:textId="77777777" w:rsidR="00FC6AB4" w:rsidRDefault="00F96DF8" w:rsidP="00FC6AB4">
                            <w:r>
                              <w:rPr>
                                <w:rFonts w:ascii="Times New Roman" w:eastAsia="宋体" w:hAnsi="Times New Roman" w:cs="Times New Roman"/>
                              </w:rPr>
                              <w:object w:dxaOrig="855" w:dyaOrig="255" w14:anchorId="4B023DCE">
                                <v:shape id="_x0000_i1135" type="#_x0000_t75" style="width:43pt;height:13.1pt" o:ole="">
                                  <v:imagedata r:id="rId270" o:title=""/>
                                </v:shape>
                                <o:OLEObject Type="Embed" ProgID="Equation.3" ShapeID="_x0000_i1135" DrawAspect="Content" ObjectID="_1756742909" r:id="rId275"/>
                              </w:object>
                            </w:r>
                          </w:p>
                        </w:txbxContent>
                      </v:textbox>
                    </v:shape>
                  </v:group>
                  <v:line id="Line 114" o:spid="_x0000_s1103" style="position:absolute;visibility:visible;mso-wrap-style:square" from="8872,3521" to="8872,37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">
                    <v:stroke endarrow="block"/>
                  </v:line>
                  <v:group id="Group 115" o:spid="_x0000_s1104" style="position:absolute;left:8371;top:3605;width:1008;height:636" coordorigin="9211,3517" coordsize="1008,6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">
                    <v:shape id="AutoShape 116" o:spid="_x0000_s1105" type="#_x0000_t4" style="position:absolute;left:9212;top:3697;width:1001;height:4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"/>
                    <v:shape id="Text Box 117" o:spid="_x0000_s1106" type="#_x0000_t202" style="position:absolute;left:9211;top:3517;width:1008;height:46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" filled="f" stroked="f">
                      <v:textbox style="mso-fit-shape-to-text:t">
                        <w:txbxContent>
                          <w:p w14:paraId="0B5A1F19" w14:textId="77777777" w:rsidR="00FC6AB4" w:rsidRDefault="00F96DF8" w:rsidP="00FC6AB4">
                            <w:r>
                              <w:rPr>
                                <w:rFonts w:ascii="Times New Roman" w:eastAsia="宋体" w:hAnsi="Times New Roman" w:cs="Times New Roman"/>
                              </w:rPr>
                              <w:object w:dxaOrig="720" w:dyaOrig="315" w14:anchorId="3009EAAB">
                                <v:shape id="_x0000_i1137" type="#_x0000_t75" style="width:36.45pt;height:15.9pt" o:ole="">
                                  <v:imagedata r:id="rId272" o:title=""/>
                                </v:shape>
                                <o:OLEObject Type="Embed" ProgID="Equation.3" ShapeID="_x0000_i1137" DrawAspect="Content" ObjectID="_1756742910" r:id="rId276"/>
                              </w:object>
                            </w:r>
                          </w:p>
                        </w:txbxContent>
                      </v:textbox>
                    </v:shape>
                  </v:group>
                  <v:group id="Group 118" o:spid="_x0000_s1107" style="position:absolute;left:8313;top:4429;width:1156;height:468" coordorigin="8160,4453" coordsize="1156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">
                    <v:shape id="AutoShape 119" o:spid="_x0000_s1108" type="#_x0000_t7" style="position:absolute;left:8160;top:4529;width:105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"/>
                    <v:shape id="Text Box 120" o:spid="_x0000_s1109" type="#_x0000_t202" style="position:absolute;left:8266;top:4453;width:105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" filled="f" stroked="f">
                      <v:textbox>
                        <w:txbxContent>
                          <w:p w14:paraId="76C3A890" w14:textId="77777777" w:rsidR="00FC6AB4" w:rsidRDefault="00F96DF8" w:rsidP="00FC6AB4"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>
                              <w:rPr>
                                <w:i/>
                              </w:rPr>
                              <w:t>n</w:t>
                            </w:r>
                          </w:p>
                          <w:p w14:paraId="4B269CD0" w14:textId="77777777" w:rsidR="00FC6AB4" w:rsidRDefault="00FC6AB4" w:rsidP="00FC6AB4"/>
                        </w:txbxContent>
                      </v:textbox>
                    </v:shape>
                  </v:group>
                  <v:line id="Line 121" o:spid="_x0000_s1110" style="position:absolute;visibility:visible;mso-wrap-style:square" from="8880,4249" to="8880,4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">
                    <v:stroke endarrow="block"/>
                  </v:line>
                  <v:line id="Line 122" o:spid="_x0000_s1111" style="position:absolute;visibility:visible;mso-wrap-style:square" from="8847,4825" to="8847,5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">
                    <v:stroke endarrow="block"/>
                  </v:line>
                  <v:group id="Group 123" o:spid="_x0000_s1112" style="position:absolute;left:8461;top:5025;width:840;height:468" coordorigin="8476,1801" coordsize="8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">
                    <v:roundrect id="AutoShape 124" o:spid="_x0000_s1113" style="position:absolute;left:8533;top:1857;width:630;height:312;visibility:visible;mso-wrap-style:square;v-text-anchor:top" arcsize="25207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"/>
                    <v:shape id="Text Box 125" o:spid="_x0000_s1114" type="#_x0000_t202" style="position:absolute;left:8476;top:1801;width:8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" filled="f" stroked="f">
                      <v:textbox>
                        <w:txbxContent>
                          <w:p w14:paraId="6C4B6BF2" w14:textId="77777777" w:rsidR="00FC6AB4" w:rsidRDefault="00F96DF8" w:rsidP="00FC6AB4">
                            <w:r>
                              <w:rPr>
                                <w:rFonts w:hint="eastAsia"/>
                              </w:rPr>
                              <w:t>结束</w:t>
                            </w:r>
                          </w:p>
                          <w:p w14:paraId="247914E2" w14:textId="77777777" w:rsidR="00FC6AB4" w:rsidRDefault="00FC6AB4" w:rsidP="00FC6AB4"/>
                        </w:txbxContent>
                      </v:textbox>
                    </v:shape>
                  </v:group>
                  <v:line id="Line 126" o:spid="_x0000_s1115" style="position:absolute;visibility:visible;mso-wrap-style:square" from="9389,4001" to="9599,4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"/>
                  <v:line id="Line 127" o:spid="_x0000_s1116" style="position:absolute;flip:y;visibility:visible;mso-wrap-style:square" from="9615,2909" to="9615,4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"/>
                  <v:line id="Line 128" o:spid="_x0000_s1117" style="position:absolute;flip:x;visibility:visible;mso-wrap-style:square" from="8880,2909" to="9615,29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">
                    <v:stroke endarrow="block"/>
                  </v:line>
                </v:group>
                <v:shape id="Text Box 129" o:spid="_x0000_s1118" type="#_x0000_t202" style="position:absolute;left:2833;top:3300;width:417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" filled="f" stroked="f">
                  <v:textbox>
                    <w:txbxContent>
                      <w:p w14:paraId="59008E12" w14:textId="77777777" w:rsidR="00FC6AB4" w:rsidRDefault="00F96DF8" w:rsidP="00FC6AB4">
                        <w:r>
                          <w:t>N</w:t>
                        </w:r>
                      </w:p>
                      <w:p w14:paraId="05573E8E" w14:textId="77777777" w:rsidR="00FC6AB4" w:rsidRDefault="00FC6AB4" w:rsidP="00FC6AB4"/>
                    </w:txbxContent>
                  </v:textbox>
                </v:shape>
                <v:shape id="Text Box 130" o:spid="_x0000_s1119" type="#_x0000_t202" style="position:absolute;left:2406;top:3756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" filled="f" stroked="f">
                  <v:textbox>
                    <w:txbxContent>
                      <w:p w14:paraId="5E6AAEEC" w14:textId="77777777" w:rsidR="00FC6AB4" w:rsidRDefault="00F96DF8" w:rsidP="00FC6AB4">
                        <w:r>
                          <w:t>Y</w:t>
                        </w:r>
                      </w:p>
                      <w:p w14:paraId="3DC57BCF" w14:textId="77777777" w:rsidR="00FC6AB4" w:rsidRDefault="00FC6AB4" w:rsidP="00FC6AB4"/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3702488" w14:textId="77777777" w:rsidR="00FC6AB4" w:rsidRDefault="00F96DF8" w:rsidP="00FC6AB4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边的程序框图，输出的</w:t>
      </w:r>
      <w:r>
        <w:rPr>
          <w:rFonts w:ascii="宋体" w:eastAsia="宋体" w:hAnsi="宋体" w:cs="Times New Roman" w:hint="eastAsia"/>
          <w:position w:val="-4"/>
        </w:rPr>
        <w:object w:dxaOrig="225" w:dyaOrig="255" w14:anchorId="58DE8FC0">
          <v:shape id="_x0000_i1138" type="#_x0000_t75" alt=" " style="width:11.2pt;height:13.1pt" o:ole="">
            <v:imagedata r:id="rId277" o:title=""/>
          </v:shape>
          <o:OLEObject Type="Embed" ProgID="Equation.DSMT4" ShapeID="_x0000_i1138" DrawAspect="Content" ObjectID="_1756742830" r:id="rId278"/>
        </w:object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  <w:u w:val="single"/>
        </w:rPr>
        <w:t xml:space="preserve">             </w:t>
      </w:r>
      <w:r>
        <w:rPr>
          <w:rFonts w:ascii="宋体" w:hAnsi="宋体" w:hint="eastAsia"/>
          <w:u w:val="single"/>
        </w:rPr>
        <w:t>．</w:t>
      </w:r>
      <w:r>
        <w:rPr>
          <w:rFonts w:ascii="宋体" w:hAnsi="宋体" w:cs="宋体" w:hint="eastAsia"/>
          <w:kern w:val="0"/>
        </w:rPr>
        <w:t xml:space="preserve">  </w:t>
      </w:r>
    </w:p>
    <w:p w14:paraId="00361C00" w14:textId="77777777" w:rsidR="00FC6AB4" w:rsidRDefault="00F96DF8" w:rsidP="00FC6AB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mc:AlternateContent>
          <mc:Choice Requires="wpg">
            <w:drawing>
              <wp:inline distT="0" distB="0" distL="0" distR="0" wp14:anchorId="6D3D9B6E" wp14:editId="6F80AD44">
                <wp:extent cx="2152015" cy="1837055"/>
                <wp:effectExtent l="9525" t="9525" r="19685" b="10795"/>
                <wp:docPr id="100317" name="组合 1003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52015" cy="1837055"/>
                          <a:chOff x="5235" y="10596"/>
                          <a:chExt cx="3389" cy="2893"/>
                        </a:xfrm>
                      </wpg:grpSpPr>
                      <wps:wsp>
                        <wps:cNvPr id="100318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7430" y="11514"/>
                            <a:ext cx="169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ACB385" w14:textId="77777777" w:rsidR="00FC6AB4" w:rsidRDefault="00F96DF8" w:rsidP="00FC6AB4">
                              <w:pPr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  <w:p w14:paraId="6F6FBDFF" w14:textId="77777777" w:rsidR="00FC6AB4" w:rsidRDefault="00FC6AB4" w:rsidP="00FC6AB4">
                              <w:pPr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319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5826" y="11021"/>
                            <a:ext cx="1000" cy="2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26A0265" w14:textId="77777777" w:rsidR="00FC6AB4" w:rsidRDefault="00F96DF8" w:rsidP="00FC6AB4">
                              <w:pPr>
                                <w:spacing w:line="0" w:lineRule="atLeast"/>
                              </w:pP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005" w:dyaOrig="255" w14:anchorId="077C6C01">
                                  <v:shape id="_x0000_i1140" type="#_x0000_t75" style="width:50.5pt;height:13.1pt" o:ole="">
                                    <v:imagedata r:id="rId279" o:title=""/>
                                  </v:shape>
                                  <o:OLEObject Type="Embed" ProgID="Equation.DSMT4" ShapeID="_x0000_i1140" DrawAspect="Content" ObjectID="_1756742911" r:id="rId280"/>
                                </w:object>
                              </w:r>
                              <w:r>
                                <w:t xml:space="preserve">                         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320" name="Line 78"/>
                        <wps:cNvCnPr>
                          <a:cxnSpLocks noChangeShapeType="1"/>
                        </wps:cNvCnPr>
                        <wps:spPr bwMode="auto">
                          <a:xfrm flipH="1">
                            <a:off x="5235" y="13481"/>
                            <a:ext cx="1182" cy="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21" name="Line 79"/>
                        <wps:cNvCnPr>
                          <a:cxnSpLocks noChangeShapeType="1"/>
                        </wps:cNvCnPr>
                        <wps:spPr bwMode="auto">
                          <a:xfrm flipV="1">
                            <a:off x="5235" y="11391"/>
                            <a:ext cx="0" cy="20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22" name="Line 80"/>
                        <wps:cNvCnPr>
                          <a:cxnSpLocks noChangeShapeType="1"/>
                        </wps:cNvCnPr>
                        <wps:spPr bwMode="auto">
                          <a:xfrm flipV="1">
                            <a:off x="5250" y="11383"/>
                            <a:ext cx="1077" cy="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23" name="AutoShape 81"/>
                        <wps:cNvSpPr>
                          <a:spLocks noChangeArrowheads="1"/>
                        </wps:cNvSpPr>
                        <wps:spPr bwMode="auto">
                          <a:xfrm>
                            <a:off x="5573" y="12301"/>
                            <a:ext cx="1665" cy="46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5B48BE" w14:textId="77777777" w:rsidR="00FC6AB4" w:rsidRDefault="00F96DF8" w:rsidP="00FC6AB4">
                              <w:pPr>
                                <w:spacing w:line="0" w:lineRule="atLeast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eastAsia="宋体" w:hAnsi="Times New Roman" w:cs="Times New Roman"/>
                                  <w:i/>
                                  <w:sz w:val="18"/>
                                  <w:szCs w:val="18"/>
                                </w:rPr>
                                <w:object w:dxaOrig="1650" w:dyaOrig="405" w14:anchorId="4B481996">
                                  <v:shape id="_x0000_i1142" type="#_x0000_t75" style="width:82.3pt;height:20.55pt" o:ole="">
                                    <v:imagedata r:id="rId281" o:title=""/>
                                  </v:shape>
                                  <o:OLEObject Type="Embed" ProgID="Equation.DSMT4" ShapeID="_x0000_i1142" DrawAspect="Content" ObjectID="_1756742912" r:id="rId282"/>
                                </w:objec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/>
                      </wps:wsp>
                      <wps:wsp>
                        <wps:cNvPr id="100324" name="AutoShape 82"/>
                        <wps:cNvSpPr>
                          <a:spLocks noChangeArrowheads="1"/>
                        </wps:cNvSpPr>
                        <wps:spPr bwMode="auto">
                          <a:xfrm>
                            <a:off x="6079" y="10596"/>
                            <a:ext cx="516" cy="238"/>
                          </a:xfrm>
                          <a:prstGeom prst="flowChartAlternate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52E7B726" w14:textId="77777777" w:rsidR="00FC6AB4" w:rsidRDefault="00F96DF8" w:rsidP="00FC6AB4">
                              <w:pPr>
                                <w:spacing w:line="0" w:lineRule="atLeast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开始</w:t>
                              </w:r>
                            </w:p>
                            <w:p w14:paraId="1E6A1735" w14:textId="77777777" w:rsidR="00FC6AB4" w:rsidRDefault="00FC6AB4" w:rsidP="00FC6AB4"/>
                            <w:p w14:paraId="6708FD08" w14:textId="77777777" w:rsidR="00FC6AB4" w:rsidRDefault="00FC6AB4" w:rsidP="00FC6AB4"/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325" name="Line 83"/>
                        <wps:cNvCnPr>
                          <a:cxnSpLocks noChangeShapeType="1"/>
                        </wps:cNvCnPr>
                        <wps:spPr bwMode="auto">
                          <a:xfrm>
                            <a:off x="6332" y="10849"/>
                            <a:ext cx="0" cy="1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0326" name="Group 84"/>
                        <wpg:cNvGrpSpPr/>
                        <wpg:grpSpPr>
                          <a:xfrm>
                            <a:off x="5419" y="11544"/>
                            <a:ext cx="1857" cy="470"/>
                            <a:chOff x="85" y="-34783"/>
                            <a:chExt cx="40" cy="138758"/>
                          </a:xfrm>
                        </wpg:grpSpPr>
                        <wps:wsp>
                          <wps:cNvPr id="100327" name="AutoShape 85"/>
                          <wps:cNvSpPr>
                            <a:spLocks noChangeArrowheads="1"/>
                          </wps:cNvSpPr>
                          <wps:spPr bwMode="auto">
                            <a:xfrm>
                              <a:off x="85" y="-34783"/>
                              <a:ext cx="40" cy="138758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25081A2" w14:textId="77777777" w:rsidR="00FC6AB4" w:rsidRDefault="00F96DF8" w:rsidP="00FC6AB4">
                                <w:pPr>
                                  <w:spacing w:line="0" w:lineRule="atLeast"/>
                                </w:pPr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570" w:dyaOrig="270" w14:anchorId="280A6450">
                                    <v:shape id="_x0000_i1144" type="#_x0000_t75" style="width:28.05pt;height:13.1pt" o:ole="">
                                      <v:imagedata r:id="rId283" o:title=""/>
                                    </v:shape>
                                    <o:OLEObject Type="Embed" ProgID="Equation.DSMT4" ShapeID="_x0000_i1144" DrawAspect="Content" ObjectID="_1756742913" r:id="rId284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/>
                        </wps:wsp>
                        <wps:wsp>
                          <wps:cNvPr id="100328" name="Line 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8" y="17"/>
                              <a:ext cx="0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329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6372" y="12024"/>
                            <a:ext cx="0" cy="2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0330" name="Group 88"/>
                        <wpg:cNvGrpSpPr/>
                        <wpg:grpSpPr>
                          <a:xfrm>
                            <a:off x="7509" y="11776"/>
                            <a:ext cx="1115" cy="1126"/>
                            <a:chOff x="7509" y="11776"/>
                            <a:chExt cx="1115" cy="1126"/>
                          </a:xfrm>
                        </wpg:grpSpPr>
                        <wpg:grpSp>
                          <wpg:cNvPr id="100331" name="Group 89"/>
                          <wpg:cNvGrpSpPr/>
                          <wpg:grpSpPr>
                            <a:xfrm>
                              <a:off x="7509" y="12184"/>
                              <a:ext cx="1115" cy="229"/>
                              <a:chOff x="8130" y="2919"/>
                              <a:chExt cx="981" cy="290"/>
                            </a:xfrm>
                          </wpg:grpSpPr>
                          <wps:wsp>
                            <wps:cNvPr id="100332" name="AutoShape 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130" y="2919"/>
                                <a:ext cx="981" cy="283"/>
                              </a:xfrm>
                              <a:prstGeom prst="parallelogram">
                                <a:avLst>
                                  <a:gd name="adj" fmla="val 86661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0" tIns="0" rIns="0" bIns="0" anchor="t" anchorCtr="0" upright="1"/>
                          </wps:wsp>
                          <wps:wsp>
                            <wps:cNvPr id="100333" name="Text Box 9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388" y="2937"/>
                                <a:ext cx="561" cy="27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BD30A15" w14:textId="77777777" w:rsidR="00FC6AB4" w:rsidRDefault="00F96DF8" w:rsidP="00FC6AB4">
                                  <w:pPr>
                                    <w:spacing w:line="0" w:lineRule="atLeast"/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输出</w:t>
                                  </w:r>
                                  <w:r>
                                    <w:rPr>
                                      <w:rFonts w:ascii="Times New Roman" w:eastAsia="宋体" w:hAnsi="Times New Roman" w:cs="Times New Roman"/>
                                      <w:sz w:val="18"/>
                                      <w:szCs w:val="18"/>
                                    </w:rPr>
                                    <w:object w:dxaOrig="195" w:dyaOrig="225" w14:anchorId="31B71C37">
                                      <v:shape id="_x0000_i1146" type="#_x0000_t75" style="width:9.35pt;height:11.2pt" o:ole="">
                                        <v:imagedata r:id="rId285" o:title=""/>
                                      </v:shape>
                                      <o:OLEObject Type="Embed" ProgID="Equation.DSMT4" ShapeID="_x0000_i1146" DrawAspect="Content" ObjectID="_1756742914" r:id="rId286"/>
                                    </w:objec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/>
                          </wps:wsp>
                        </wpg:grpSp>
                        <wps:wsp>
                          <wps:cNvPr id="100334" name="Line 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049" y="11776"/>
                              <a:ext cx="0" cy="42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35" name="AutoShape 93"/>
                          <wps:cNvSpPr>
                            <a:spLocks noChangeArrowheads="1"/>
                          </wps:cNvSpPr>
                          <wps:spPr bwMode="auto">
                            <a:xfrm>
                              <a:off x="7768" y="12664"/>
                              <a:ext cx="516" cy="238"/>
                            </a:xfrm>
                            <a:prstGeom prst="flowChartAlternateProcess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1CBACBD2" w14:textId="77777777" w:rsidR="00FC6AB4" w:rsidRDefault="00F96DF8" w:rsidP="00FC6AB4">
                                <w:pPr>
                                  <w:spacing w:line="0" w:lineRule="atLeast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结束</w:t>
                                </w:r>
                              </w:p>
                              <w:p w14:paraId="4529F58E" w14:textId="77777777" w:rsidR="00FC6AB4" w:rsidRDefault="00FC6AB4" w:rsidP="00FC6AB4"/>
                              <w:p w14:paraId="75BE2040" w14:textId="77777777" w:rsidR="00FC6AB4" w:rsidRDefault="00FC6AB4" w:rsidP="00FC6AB4"/>
                            </w:txbxContent>
                          </wps:txbx>
                          <wps:bodyPr rot="0" vert="horz" wrap="square" lIns="0" tIns="0" rIns="0" bIns="0" anchor="t" anchorCtr="0" upright="1"/>
                        </wps:wsp>
                        <wps:wsp>
                          <wps:cNvPr id="100336" name="Line 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034" y="12430"/>
                              <a:ext cx="0" cy="23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337" name="AutoShape 95"/>
                        <wps:cNvSpPr>
                          <a:spLocks noChangeArrowheads="1"/>
                        </wps:cNvSpPr>
                        <wps:spPr bwMode="auto">
                          <a:xfrm>
                            <a:off x="5938" y="13044"/>
                            <a:ext cx="901" cy="262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9E10EB3" w14:textId="77777777" w:rsidR="00FC6AB4" w:rsidRDefault="00F96DF8" w:rsidP="00FC6AB4">
                              <w:pPr>
                                <w:spacing w:line="0" w:lineRule="atLeast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eastAsia="宋体" w:hAnsi="Times New Roman" w:cs="Times New Roman"/>
                                  <w:i/>
                                  <w:sz w:val="18"/>
                                  <w:szCs w:val="18"/>
                                </w:rPr>
                                <w:object w:dxaOrig="900" w:dyaOrig="255" w14:anchorId="58C24AF0">
                                  <v:shape id="_x0000_i1148" type="#_x0000_t75" style="width:44.9pt;height:13.1pt" o:ole="">
                                    <v:imagedata r:id="rId287" o:title=""/>
                                  </v:shape>
                                  <o:OLEObject Type="Embed" ProgID="Equation.DSMT4" ShapeID="_x0000_i1148" DrawAspect="Content" ObjectID="_1756742915" r:id="rId288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338" name="Line 96"/>
                        <wps:cNvCnPr>
                          <a:cxnSpLocks noChangeShapeType="1"/>
                        </wps:cNvCnPr>
                        <wps:spPr bwMode="auto">
                          <a:xfrm flipH="1">
                            <a:off x="6342" y="11252"/>
                            <a:ext cx="0" cy="2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39" name="Line 97"/>
                        <wps:cNvCnPr>
                          <a:cxnSpLocks noChangeShapeType="1"/>
                        </wps:cNvCnPr>
                        <wps:spPr bwMode="auto">
                          <a:xfrm>
                            <a:off x="6372" y="12754"/>
                            <a:ext cx="0" cy="2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40" name="Line 98"/>
                        <wps:cNvCnPr>
                          <a:cxnSpLocks noChangeShapeType="1"/>
                        </wps:cNvCnPr>
                        <wps:spPr bwMode="auto">
                          <a:xfrm>
                            <a:off x="7291" y="11776"/>
                            <a:ext cx="7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41" name="Line 99"/>
                        <wps:cNvCnPr>
                          <a:cxnSpLocks noChangeShapeType="1"/>
                        </wps:cNvCnPr>
                        <wps:spPr bwMode="auto">
                          <a:xfrm>
                            <a:off x="6417" y="13309"/>
                            <a:ext cx="0" cy="1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42" name="Text Box 100"/>
                        <wps:cNvSpPr txBox="1">
                          <a:spLocks noChangeArrowheads="1"/>
                        </wps:cNvSpPr>
                        <wps:spPr bwMode="auto">
                          <a:xfrm>
                            <a:off x="6453" y="11993"/>
                            <a:ext cx="168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9648E1" w14:textId="77777777" w:rsidR="00FC6AB4" w:rsidRDefault="00F96DF8" w:rsidP="00FC6AB4">
                              <w:pPr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  <w:p w14:paraId="62769BD4" w14:textId="77777777" w:rsidR="00FC6AB4" w:rsidRDefault="00FC6AB4" w:rsidP="00FC6AB4">
                              <w:pPr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3D9B6E" id="组合 100317" o:spid="_x0000_s1120" style="width:169.45pt;height:144.65pt;mso-position-horizontal-relative:char;mso-position-vertical-relative:line" coordorigin="5235,10596" coordsize="3389,28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">
                <v:shape id="Text Box 76" o:spid="_x0000_s1121" type="#_x0000_t202" style="position:absolute;left:7430;top:11514;width:169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" filled="f" stroked="f">
                  <v:textbox inset="0,0,0,0">
                    <w:txbxContent>
                      <w:p w14:paraId="0FACB385" w14:textId="77777777" w:rsidR="00FC6AB4" w:rsidRDefault="00F96DF8" w:rsidP="00FC6AB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否</w:t>
                        </w:r>
                      </w:p>
                      <w:p w14:paraId="6F6FBDFF" w14:textId="77777777" w:rsidR="00FC6AB4" w:rsidRDefault="00FC6AB4" w:rsidP="00FC6AB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77" o:spid="_x0000_s1122" type="#_x0000_t202" style="position:absolute;left:5826;top:11021;width:1000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" filled="f">
                  <v:textbox inset="0,0,0,0">
                    <w:txbxContent>
                      <w:p w14:paraId="126A0265" w14:textId="77777777" w:rsidR="00FC6AB4" w:rsidRDefault="00F96DF8" w:rsidP="00FC6AB4">
                        <w:pPr>
                          <w:spacing w:line="0" w:lineRule="atLeast"/>
                        </w:pP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005" w:dyaOrig="255" w14:anchorId="077C6C01">
                            <v:shape id="_x0000_i1140" type="#_x0000_t75" style="width:50.5pt;height:13.1pt" o:ole="">
                              <v:imagedata r:id="rId279" o:title=""/>
                            </v:shape>
                            <o:OLEObject Type="Embed" ProgID="Equation.DSMT4" ShapeID="_x0000_i1140" DrawAspect="Content" ObjectID="_1756742911" r:id="rId289"/>
                          </w:object>
                        </w:r>
                        <w:r>
                          <w:t xml:space="preserve">                          </w:t>
                        </w:r>
                      </w:p>
                    </w:txbxContent>
                  </v:textbox>
                </v:shape>
                <v:line id="Line 78" o:spid="_x0000_s1123" style="position:absolute;flip:x;visibility:visible;mso-wrap-style:square" from="5235,13481" to="6417,134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"/>
                <v:line id="Line 79" o:spid="_x0000_s1124" style="position:absolute;flip:y;visibility:visible;mso-wrap-style:square" from="5235,11391" to="5235,13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"/>
                <v:line id="Line 80" o:spid="_x0000_s1125" style="position:absolute;flip:y;visibility:visible;mso-wrap-style:square" from="5250,11383" to="6327,11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">
                  <v:stroke endarrow="block" endarrowwidth="narrow"/>
                </v:line>
                <v:shape id="AutoShape 81" o:spid="_x0000_s1126" type="#_x0000_t109" style="position:absolute;left:5573;top:12301;width:1665;height:46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">
                  <v:textbox inset="0,0,0,0">
                    <w:txbxContent>
                      <w:p w14:paraId="505B48BE" w14:textId="77777777" w:rsidR="00FC6AB4" w:rsidRDefault="00F96DF8" w:rsidP="00FC6AB4">
                        <w:pPr>
                          <w:spacing w:line="0" w:lineRule="atLeast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eastAsia="宋体" w:hAnsi="Times New Roman" w:cs="Times New Roman"/>
                            <w:i/>
                            <w:sz w:val="18"/>
                            <w:szCs w:val="18"/>
                          </w:rPr>
                          <w:object w:dxaOrig="1650" w:dyaOrig="405" w14:anchorId="4B481996">
                            <v:shape id="_x0000_i1142" type="#_x0000_t75" style="width:82.3pt;height:20.55pt" o:ole="">
                              <v:imagedata r:id="rId281" o:title=""/>
                            </v:shape>
                            <o:OLEObject Type="Embed" ProgID="Equation.DSMT4" ShapeID="_x0000_i1142" DrawAspect="Content" ObjectID="_1756742912" r:id="rId290"/>
                          </w:object>
                        </w:r>
                      </w:p>
                    </w:txbxContent>
                  </v:textbox>
                </v:shape>
                <v:shape id="AutoShape 82" o:spid="_x0000_s1127" type="#_x0000_t176" style="position:absolute;left:6079;top:10596;width:516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" filled="f">
                  <v:textbox inset="0,0,0,0">
                    <w:txbxContent>
                      <w:p w14:paraId="52E7B726" w14:textId="77777777" w:rsidR="00FC6AB4" w:rsidRDefault="00F96DF8" w:rsidP="00FC6AB4">
                        <w:pPr>
                          <w:spacing w:line="0" w:lineRule="atLeast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开始</w:t>
                        </w:r>
                      </w:p>
                      <w:p w14:paraId="1E6A1735" w14:textId="77777777" w:rsidR="00FC6AB4" w:rsidRDefault="00FC6AB4" w:rsidP="00FC6AB4"/>
                      <w:p w14:paraId="6708FD08" w14:textId="77777777" w:rsidR="00FC6AB4" w:rsidRDefault="00FC6AB4" w:rsidP="00FC6AB4"/>
                    </w:txbxContent>
                  </v:textbox>
                </v:shape>
                <v:line id="Line 83" o:spid="_x0000_s1128" style="position:absolute;visibility:visible;mso-wrap-style:square" from="6332,10849" to="6332,110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">
                  <v:stroke endarrow="block" endarrowwidth="narrow"/>
                </v:line>
                <v:group id="Group 84" o:spid="_x0000_s1129" style="position:absolute;left:5419;top:11544;width:1857;height:470" coordorigin="85,-34783" coordsize="40,1387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">
                  <v:shape id="AutoShape 85" o:spid="_x0000_s1130" type="#_x0000_t4" style="position:absolute;left:85;top:-34783;width:40;height:1387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">
                    <v:textbox inset="0,0,0,0">
                      <w:txbxContent>
                        <w:p w14:paraId="525081A2" w14:textId="77777777" w:rsidR="00FC6AB4" w:rsidRDefault="00F96DF8" w:rsidP="00FC6AB4">
                          <w:pPr>
                            <w:spacing w:line="0" w:lineRule="atLeast"/>
                          </w:pPr>
                          <w:r>
                            <w:rPr>
                              <w:rFonts w:ascii="Times New Roman" w:eastAsia="宋体" w:hAnsi="Times New Roman" w:cs="Times New Roman"/>
                            </w:rPr>
                            <w:object w:dxaOrig="570" w:dyaOrig="270" w14:anchorId="280A6450">
                              <v:shape id="_x0000_i1144" type="#_x0000_t75" style="width:28.05pt;height:13.1pt" o:ole="">
                                <v:imagedata r:id="rId283" o:title=""/>
                              </v:shape>
                              <o:OLEObject Type="Embed" ProgID="Equation.DSMT4" ShapeID="_x0000_i1144" DrawAspect="Content" ObjectID="_1756742913" r:id="rId291"/>
                            </w:object>
                          </w:r>
                        </w:p>
                      </w:txbxContent>
                    </v:textbox>
                  </v:shape>
                  <v:line id="Line 86" o:spid="_x0000_s1131" style="position:absolute;visibility:visible;mso-wrap-style:square" from="98,17" to="98,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">
                    <v:stroke endarrow="block" endarrowwidth="narrow"/>
                  </v:line>
                </v:group>
                <v:line id="Line 87" o:spid="_x0000_s1132" style="position:absolute;visibility:visible;mso-wrap-style:square" from="6372,12024" to="6372,12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">
                  <v:stroke endarrow="block" endarrowwidth="narrow"/>
                </v:line>
                <v:group id="Group 88" o:spid="_x0000_s1133" style="position:absolute;left:7509;top:11776;width:1115;height:1126" coordorigin="7509,11776" coordsize="1115,11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">
                  <v:group id="Group 89" o:spid="_x0000_s1134" style="position:absolute;left:7509;top:12184;width:1115;height:229" coordorigin="8130,2919" coordsize="981,2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">
                    <v:shape id="AutoShape 90" o:spid="_x0000_s1135" type="#_x0000_t7" style="position:absolute;left:8130;top:2919;width:98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" filled="f">
                      <v:textbox inset="0,0,0,0"/>
                    </v:shape>
                    <v:shape id="Text Box 91" o:spid="_x0000_s1136" type="#_x0000_t202" style="position:absolute;left:8388;top:2937;width:561;height:2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" filled="f" stroked="f">
                      <v:textbox inset="0,0,0,0">
                        <w:txbxContent>
                          <w:p w14:paraId="4BD30A15" w14:textId="77777777" w:rsidR="00FC6AB4" w:rsidRDefault="00F96DF8" w:rsidP="00FC6AB4">
                            <w:pPr>
                              <w:spacing w:line="0" w:lineRule="atLeast"/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输出</w:t>
                            </w:r>
                            <w:r>
                              <w:rPr>
                                <w:rFonts w:ascii="Times New Roman" w:eastAsia="宋体" w:hAnsi="Times New Roman" w:cs="Times New Roman"/>
                                <w:sz w:val="18"/>
                                <w:szCs w:val="18"/>
                              </w:rPr>
                              <w:object w:dxaOrig="195" w:dyaOrig="225" w14:anchorId="31B71C37">
                                <v:shape id="_x0000_i1146" type="#_x0000_t75" style="width:9.35pt;height:11.2pt" o:ole="">
                                  <v:imagedata r:id="rId285" o:title=""/>
                                </v:shape>
                                <o:OLEObject Type="Embed" ProgID="Equation.DSMT4" ShapeID="_x0000_i1146" DrawAspect="Content" ObjectID="_1756742914" r:id="rId292"/>
                              </w:objec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v:group>
                  <v:line id="Line 92" o:spid="_x0000_s1137" style="position:absolute;visibility:visible;mso-wrap-style:square" from="8049,11776" to="8049,12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">
                    <v:stroke endarrow="block" endarrowwidth="narrow"/>
                  </v:line>
                  <v:shape id="AutoShape 93" o:spid="_x0000_s1138" type="#_x0000_t176" style="position:absolute;left:7768;top:12664;width:516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" filled="f">
                    <v:textbox inset="0,0,0,0">
                      <w:txbxContent>
                        <w:p w14:paraId="1CBACBD2" w14:textId="77777777" w:rsidR="00FC6AB4" w:rsidRDefault="00F96DF8" w:rsidP="00FC6AB4">
                          <w:pPr>
                            <w:spacing w:line="0" w:lineRule="atLeast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结束</w:t>
                          </w:r>
                        </w:p>
                        <w:p w14:paraId="4529F58E" w14:textId="77777777" w:rsidR="00FC6AB4" w:rsidRDefault="00FC6AB4" w:rsidP="00FC6AB4"/>
                        <w:p w14:paraId="75BE2040" w14:textId="77777777" w:rsidR="00FC6AB4" w:rsidRDefault="00FC6AB4" w:rsidP="00FC6AB4"/>
                      </w:txbxContent>
                    </v:textbox>
                  </v:shape>
                  <v:line id="Line 94" o:spid="_x0000_s1139" style="position:absolute;visibility:visible;mso-wrap-style:square" from="8034,12430" to="8034,12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">
                    <v:stroke endarrow="block" endarrowwidth="narrow"/>
                  </v:line>
                </v:group>
                <v:shape id="AutoShape 95" o:spid="_x0000_s1140" type="#_x0000_t109" style="position:absolute;left:5938;top:13044;width:901;height:2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">
                  <v:textbox inset="0,0,0,0">
                    <w:txbxContent>
                      <w:p w14:paraId="79E10EB3" w14:textId="77777777" w:rsidR="00FC6AB4" w:rsidRDefault="00F96DF8" w:rsidP="00FC6AB4">
                        <w:pPr>
                          <w:spacing w:line="0" w:lineRule="atLeast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eastAsia="宋体" w:hAnsi="Times New Roman" w:cs="Times New Roman"/>
                            <w:i/>
                            <w:sz w:val="18"/>
                            <w:szCs w:val="18"/>
                          </w:rPr>
                          <w:object w:dxaOrig="900" w:dyaOrig="255" w14:anchorId="58C24AF0">
                            <v:shape id="_x0000_i1148" type="#_x0000_t75" style="width:44.9pt;height:13.1pt" o:ole="">
                              <v:imagedata r:id="rId287" o:title=""/>
                            </v:shape>
                            <o:OLEObject Type="Embed" ProgID="Equation.DSMT4" ShapeID="_x0000_i1148" DrawAspect="Content" ObjectID="_1756742915" r:id="rId293"/>
                          </w:object>
                        </w:r>
                      </w:p>
                    </w:txbxContent>
                  </v:textbox>
                </v:shape>
                <v:line id="Line 96" o:spid="_x0000_s1141" style="position:absolute;flip:x;visibility:visible;mso-wrap-style:square" from="6342,11252" to="6342,11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">
                  <v:stroke endarrow="block" endarrowwidth="narrow"/>
                </v:line>
                <v:line id="Line 97" o:spid="_x0000_s1142" style="position:absolute;visibility:visible;mso-wrap-style:square" from="6372,12754" to="6372,130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">
                  <v:stroke endarrow="block"/>
                </v:line>
                <v:line id="Line 98" o:spid="_x0000_s1143" style="position:absolute;visibility:visible;mso-wrap-style:square" from="7291,11776" to="8045,11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"/>
                <v:line id="Line 99" o:spid="_x0000_s1144" style="position:absolute;visibility:visible;mso-wrap-style:square" from="6417,13309" to="6417,13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"/>
                <v:shape id="Text Box 100" o:spid="_x0000_s1145" type="#_x0000_t202" style="position:absolute;left:6453;top:11993;width:168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" filled="f" stroked="f">
                  <v:textbox inset="0,0,0,0">
                    <w:txbxContent>
                      <w:p w14:paraId="2A9648E1" w14:textId="77777777" w:rsidR="00FC6AB4" w:rsidRDefault="00F96DF8" w:rsidP="00FC6AB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是</w:t>
                        </w:r>
                      </w:p>
                      <w:p w14:paraId="62769BD4" w14:textId="77777777" w:rsidR="00FC6AB4" w:rsidRDefault="00FC6AB4" w:rsidP="00FC6AB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6DCCE05" w14:textId="77777777" w:rsidR="00714F96" w:rsidRDefault="00F96DF8" w:rsidP="00714F96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，输出的结果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4FD85B20" w14:textId="77777777" w:rsidR="00714F96" w:rsidRDefault="00F96DF8" w:rsidP="00714F96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3683EF88" wp14:editId="7E89088C">
            <wp:extent cx="895350" cy="3152775"/>
            <wp:effectExtent l="0" t="0" r="0" b="0"/>
            <wp:docPr id="100429" name="图片 10042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9" name="图片 6" descr=" "/>
                    <pic:cNvPicPr>
                      <a:picLocks noChangeAspect="1" noChangeArrowheads="1"/>
                    </pic:cNvPicPr>
                  </pic:nvPicPr>
                  <pic:blipFill>
                    <a:blip r:embed="rId2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tab/>
        <w:t>(</w:t>
      </w:r>
      <w:r>
        <w:rPr>
          <w:rFonts w:ascii="宋体" w:hAnsi="宋体" w:hint="eastAsia"/>
          <w:noProof/>
        </w:rPr>
        <w:t xml:space="preserve">　　</w:t>
      </w:r>
      <w:r>
        <w:rPr>
          <w:rFonts w:ascii="宋体" w:hAnsi="宋体" w:hint="eastAsia"/>
          <w:noProof/>
        </w:rPr>
        <w:t>)</w:t>
      </w:r>
    </w:p>
    <w:p w14:paraId="3A2CC386" w14:textId="77777777" w:rsidR="00714F96" w:rsidRDefault="00F96DF8" w:rsidP="00714F96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</w:rPr>
        <w:object w:dxaOrig="765" w:dyaOrig="345" w14:anchorId="6A19E263">
          <v:shape id="_x0000_i1149" type="#_x0000_t75" alt=" " style="width:38.35pt;height:16.85pt" o:ole="">
            <v:imagedata r:id="rId295" o:title=""/>
          </v:shape>
          <o:OLEObject Type="Embed" ProgID="Equation.DSMT4" ShapeID="_x0000_i1149" DrawAspect="Content" ObjectID="_1756742831" r:id="rId296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</w:rPr>
        <w:object w:dxaOrig="765" w:dyaOrig="345" w14:anchorId="7E0ECFCB">
          <v:shape id="_x0000_i1150" type="#_x0000_t75" alt=" " style="width:38.35pt;height:16.85pt" o:ole="">
            <v:imagedata r:id="rId297" o:title=""/>
          </v:shape>
          <o:OLEObject Type="Embed" ProgID="Equation.DSMT4" ShapeID="_x0000_i1150" DrawAspect="Content" ObjectID="_1756742832" r:id="rId298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</w:rPr>
        <w:object w:dxaOrig="915" w:dyaOrig="345" w14:anchorId="1946AB2A">
          <v:shape id="_x0000_i1151" type="#_x0000_t75" alt=" " style="width:45.8pt;height:16.85pt" o:ole="">
            <v:imagedata r:id="rId299" o:title=""/>
          </v:shape>
          <o:OLEObject Type="Embed" ProgID="Equation.DSMT4" ShapeID="_x0000_i1151" DrawAspect="Content" ObjectID="_1756742833" r:id="rId300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</w:rPr>
        <w:object w:dxaOrig="780" w:dyaOrig="345" w14:anchorId="47212D05">
          <v:shape id="_x0000_i1152" type="#_x0000_t75" alt=" " style="width:39.25pt;height:16.85pt" o:ole="">
            <v:imagedata r:id="rId301" o:title=""/>
          </v:shape>
          <o:OLEObject Type="Embed" ProgID="Equation.DSMT4" ShapeID="_x0000_i1152" DrawAspect="Content" ObjectID="_1756742834" r:id="rId302"/>
        </w:object>
      </w:r>
    </w:p>
    <w:p w14:paraId="6255D0E8" w14:textId="77777777" w:rsidR="00714F96" w:rsidRDefault="00F96DF8" w:rsidP="00714F96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新课标Ⅰ卷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pacing w:val="-4"/>
        </w:rPr>
        <w:t>右面程序框图是为了求出满足</w:t>
      </w:r>
      <w:r>
        <w:rPr>
          <w:rFonts w:ascii="宋体" w:hAnsi="宋体"/>
          <w:noProof/>
          <w:spacing w:val="-4"/>
          <w:position w:val="-6"/>
        </w:rPr>
        <w:drawing>
          <wp:inline distT="0" distB="0" distL="0" distR="0" wp14:anchorId="5EC8EC96" wp14:editId="5D29132D">
            <wp:extent cx="904875" cy="200025"/>
            <wp:effectExtent l="0" t="0" r="9525" b="9525"/>
            <wp:docPr id="100428" name="图片 100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8" name="Picture 644"/>
                    <pic:cNvPicPr>
                      <a:picLocks noChangeAspect="1" noChangeArrowheads="1"/>
                    </pic:cNvPicPr>
                  </pic:nvPicPr>
                  <pic:blipFill>
                    <a:blip r:embed="rId3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pacing w:val="-4"/>
        </w:rPr>
        <w:t>]</w:t>
      </w:r>
      <w:r>
        <w:rPr>
          <w:rFonts w:ascii="宋体" w:hAnsi="宋体" w:hint="eastAsia"/>
          <w:spacing w:val="-4"/>
        </w:rPr>
        <w:t>的最小偶数</w:t>
      </w:r>
      <w:r>
        <w:rPr>
          <w:rFonts w:ascii="宋体" w:hAnsi="宋体"/>
          <w:noProof/>
          <w:spacing w:val="-4"/>
          <w:position w:val="-6"/>
        </w:rPr>
        <w:drawing>
          <wp:inline distT="0" distB="0" distL="0" distR="0" wp14:anchorId="0BD199A4" wp14:editId="02FFD876">
            <wp:extent cx="123825" cy="142875"/>
            <wp:effectExtent l="0" t="0" r="9525" b="9525"/>
            <wp:docPr id="100427" name="图片 100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7" name="Picture 645"/>
                    <pic:cNvPicPr>
                      <a:picLocks noChangeAspect="1" noChangeArrowheads="1"/>
                    </pic:cNvPicPr>
                  </pic:nvPicPr>
                  <pic:blipFill>
                    <a:blip r:embed="rId3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pacing w:val="-4"/>
        </w:rPr>
        <w:t>,</w:t>
      </w:r>
      <w:r>
        <w:rPr>
          <w:rFonts w:ascii="宋体" w:hAnsi="宋体" w:hint="eastAsia"/>
          <w:spacing w:val="-4"/>
        </w:rPr>
        <w:t>那么在</w:t>
      </w:r>
      <w:r>
        <w:rPr>
          <w:rFonts w:ascii="宋体" w:hAnsi="宋体"/>
          <w:noProof/>
        </w:rPr>
        <w:drawing>
          <wp:inline distT="0" distB="0" distL="0" distR="0" wp14:anchorId="2C1FDCF8" wp14:editId="5D6CCF1D">
            <wp:extent cx="323850" cy="133350"/>
            <wp:effectExtent l="0" t="0" r="0" b="0"/>
            <wp:docPr id="100426" name="图片 10042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6" name="图片 7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pacing w:val="-4"/>
        </w:rPr>
        <w:t>和</w:t>
      </w:r>
      <w:r>
        <w:rPr>
          <w:rFonts w:ascii="宋体" w:hAnsi="宋体"/>
          <w:noProof/>
        </w:rPr>
        <w:drawing>
          <wp:inline distT="0" distB="0" distL="0" distR="0" wp14:anchorId="32528525" wp14:editId="22CAAEB7">
            <wp:extent cx="276225" cy="104775"/>
            <wp:effectExtent l="0" t="0" r="9525" b="9525"/>
            <wp:docPr id="100425" name="图片 10042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5" name="图片 8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0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pacing w:val="-4"/>
        </w:rPr>
        <w:t>两个空白框中</w:t>
      </w:r>
      <w:r>
        <w:rPr>
          <w:rFonts w:ascii="宋体" w:hAnsi="宋体" w:hint="eastAsia"/>
          <w:spacing w:val="-4"/>
        </w:rPr>
        <w:t>,</w:t>
      </w:r>
      <w:r>
        <w:rPr>
          <w:rFonts w:ascii="宋体" w:hAnsi="宋体" w:hint="eastAsia"/>
          <w:spacing w:val="-4"/>
        </w:rPr>
        <w:t>可以分别填</w:t>
      </w:r>
      <w:r>
        <w:rPr>
          <w:rFonts w:ascii="宋体" w:hAnsi="宋体" w:hint="eastAsia"/>
        </w:rPr>
        <w:t>入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113C3D55" w14:textId="77777777" w:rsidR="00714F96" w:rsidRDefault="00F96DF8" w:rsidP="00714F96">
      <w:pPr>
        <w:tabs>
          <w:tab w:val="left" w:pos="4620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549D66E4" wp14:editId="35810C73">
            <wp:extent cx="581025" cy="180975"/>
            <wp:effectExtent l="0" t="0" r="9525" b="9525"/>
            <wp:docPr id="100424" name="图片 100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4" name="Picture 648"/>
                    <pic:cNvPicPr>
                      <a:picLocks noChangeAspect="1" noChangeArrowheads="1"/>
                    </pic:cNvPicPr>
                  </pic:nvPicPr>
                  <pic:blipFill>
                    <a:blip r:embed="rId3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和</w:t>
      </w:r>
      <w:r>
        <w:rPr>
          <w:rFonts w:ascii="宋体" w:hAnsi="宋体"/>
          <w:noProof/>
          <w:position w:val="-6"/>
        </w:rPr>
        <w:drawing>
          <wp:inline distT="0" distB="0" distL="0" distR="0" wp14:anchorId="32C76687" wp14:editId="26B51F36">
            <wp:extent cx="542925" cy="180975"/>
            <wp:effectExtent l="0" t="0" r="9525" b="9525"/>
            <wp:docPr id="100423" name="图片 100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3" name="Picture 649"/>
                    <pic:cNvPicPr>
                      <a:picLocks noChangeAspect="1" noChangeArrowheads="1"/>
                    </pic:cNvPicPr>
                  </pic:nvPicPr>
                  <pic:blipFill>
                    <a:blip r:embed="rId3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0D7B301D" wp14:editId="49F185AD">
            <wp:extent cx="581025" cy="180975"/>
            <wp:effectExtent l="0" t="0" r="9525" b="9525"/>
            <wp:docPr id="100422" name="图片 100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2" name="Picture 650"/>
                    <pic:cNvPicPr>
                      <a:picLocks noChangeAspect="1" noChangeArrowheads="1"/>
                    </pic:cNvPicPr>
                  </pic:nvPicPr>
                  <pic:blipFill>
                    <a:blip r:embed="rId3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和</w:t>
      </w:r>
      <w:r>
        <w:rPr>
          <w:rFonts w:ascii="宋体" w:hAnsi="宋体"/>
          <w:noProof/>
          <w:position w:val="-6"/>
        </w:rPr>
        <w:drawing>
          <wp:inline distT="0" distB="0" distL="0" distR="0" wp14:anchorId="51A22014" wp14:editId="53B57E20">
            <wp:extent cx="571500" cy="180975"/>
            <wp:effectExtent l="0" t="0" r="0" b="9525"/>
            <wp:docPr id="100421" name="图片 100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1" name="Picture 651"/>
                    <pic:cNvPicPr>
                      <a:picLocks noChangeAspect="1" noChangeArrowheads="1"/>
                    </pic:cNvPicPr>
                  </pic:nvPicPr>
                  <pic:blipFill>
                    <a:blip r:embed="rId3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09B2AE" w14:textId="77777777" w:rsidR="00714F96" w:rsidRDefault="00F96DF8" w:rsidP="00714F96">
      <w:pPr>
        <w:tabs>
          <w:tab w:val="left" w:pos="4620"/>
        </w:tabs>
        <w:spacing w:line="360" w:lineRule="auto"/>
        <w:ind w:leftChars="200" w:left="420"/>
        <w:rPr>
          <w:rFonts w:ascii="宋体" w:hAnsi="宋体"/>
        </w:rPr>
      </w:pPr>
      <w:r>
        <w:lastRenderedPageBreak/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74B469D0" wp14:editId="484C48BF">
            <wp:extent cx="581025" cy="180975"/>
            <wp:effectExtent l="0" t="0" r="9525" b="9525"/>
            <wp:docPr id="100420" name="图片 100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0" name="Picture 652"/>
                    <pic:cNvPicPr>
                      <a:picLocks noChangeAspect="1" noChangeArrowheads="1"/>
                    </pic:cNvPicPr>
                  </pic:nvPicPr>
                  <pic:blipFill>
                    <a:blip r:embed="rId3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和</w:t>
      </w:r>
      <w:r>
        <w:rPr>
          <w:rFonts w:ascii="宋体" w:hAnsi="宋体"/>
          <w:noProof/>
          <w:position w:val="-6"/>
        </w:rPr>
        <w:drawing>
          <wp:inline distT="0" distB="0" distL="0" distR="0" wp14:anchorId="318FAEB7" wp14:editId="702E6876">
            <wp:extent cx="542925" cy="180975"/>
            <wp:effectExtent l="0" t="0" r="9525" b="9525"/>
            <wp:docPr id="100419" name="图片 100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9" name="Picture 653"/>
                    <pic:cNvPicPr>
                      <a:picLocks noChangeAspect="1" noChangeArrowheads="1"/>
                    </pic:cNvPicPr>
                  </pic:nvPicPr>
                  <pic:blipFill>
                    <a:blip r:embed="rId3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3F6A69BC" wp14:editId="7067164E">
            <wp:extent cx="581025" cy="180975"/>
            <wp:effectExtent l="0" t="0" r="9525" b="9525"/>
            <wp:docPr id="100418" name="图片 100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8" name="Picture 654"/>
                    <pic:cNvPicPr>
                      <a:picLocks noChangeAspect="1" noChangeArrowheads="1"/>
                    </pic:cNvPicPr>
                  </pic:nvPicPr>
                  <pic:blipFill>
                    <a:blip r:embed="rId3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和</w:t>
      </w:r>
      <w:r>
        <w:rPr>
          <w:rFonts w:ascii="宋体" w:hAnsi="宋体"/>
          <w:noProof/>
          <w:position w:val="-6"/>
        </w:rPr>
        <w:drawing>
          <wp:inline distT="0" distB="0" distL="0" distR="0" wp14:anchorId="3DCF9357" wp14:editId="5F5444C0">
            <wp:extent cx="571500" cy="180975"/>
            <wp:effectExtent l="0" t="0" r="0" b="9525"/>
            <wp:docPr id="100417" name="图片 100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7" name="Picture 655"/>
                    <pic:cNvPicPr>
                      <a:picLocks noChangeAspect="1" noChangeArrowheads="1"/>
                    </pic:cNvPicPr>
                  </pic:nvPicPr>
                  <pic:blipFill>
                    <a:blip r:embed="rId3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89E05" w14:textId="77777777" w:rsidR="00714F96" w:rsidRDefault="00F96DF8" w:rsidP="00714F96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3EDE52EA" wp14:editId="721FBAB0">
            <wp:extent cx="1504950" cy="2105025"/>
            <wp:effectExtent l="0" t="0" r="0" b="9525"/>
            <wp:docPr id="100416" name="图片 10041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6" name="图片 8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93" b="37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2F35E" w14:textId="77777777" w:rsidR="00714F96" w:rsidRDefault="00F96DF8" w:rsidP="00714F96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天津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右面的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运行相应的程序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输入</w:t>
      </w:r>
      <w:r>
        <w:rPr>
          <w:rFonts w:ascii="宋体" w:hAnsi="宋体"/>
          <w:noProof/>
          <w:position w:val="-6"/>
        </w:rPr>
        <w:drawing>
          <wp:inline distT="0" distB="0" distL="0" distR="0" wp14:anchorId="4649F06B" wp14:editId="1D9903BA">
            <wp:extent cx="180975" cy="180975"/>
            <wp:effectExtent l="0" t="0" r="9525" b="9525"/>
            <wp:docPr id="100409" name="图片 100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9" name="对象 554"/>
                    <pic:cNvPicPr>
                      <a:picLocks noChangeAspect="1" noChangeArrowheads="1"/>
                    </pic:cNvPicPr>
                  </pic:nvPicPr>
                  <pic:blipFill>
                    <a:blip r:embed="rId3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为</w:t>
      </w:r>
      <w:r>
        <w:rPr>
          <w:rFonts w:ascii="宋体" w:hAnsi="宋体"/>
          <w:noProof/>
          <w:position w:val="-4"/>
        </w:rPr>
        <w:drawing>
          <wp:inline distT="0" distB="0" distL="0" distR="0" wp14:anchorId="1230BBA8" wp14:editId="729BE1A3">
            <wp:extent cx="200025" cy="161925"/>
            <wp:effectExtent l="0" t="0" r="9525" b="9525"/>
            <wp:docPr id="100408" name="图片 100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8" name="Picture 664"/>
                    <pic:cNvPicPr>
                      <a:picLocks noChangeAspect="1" noChangeArrowheads="1"/>
                    </pic:cNvPicPr>
                  </pic:nvPicPr>
                  <pic:blipFill>
                    <a:blip r:embed="rId3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输出</w:t>
      </w:r>
      <w:r>
        <w:rPr>
          <w:rFonts w:ascii="宋体" w:hAnsi="宋体"/>
          <w:noProof/>
          <w:position w:val="-6"/>
        </w:rPr>
        <w:drawing>
          <wp:inline distT="0" distB="0" distL="0" distR="0" wp14:anchorId="612C209A" wp14:editId="74EB8D7B">
            <wp:extent cx="180975" cy="180975"/>
            <wp:effectExtent l="0" t="0" r="9525" b="9525"/>
            <wp:docPr id="100407" name="图片 100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7" name="对象 32"/>
                    <pic:cNvPicPr>
                      <a:picLocks noChangeAspect="1" noChangeArrowheads="1"/>
                    </pic:cNvPicPr>
                  </pic:nvPicPr>
                  <pic:blipFill>
                    <a:blip r:embed="rId3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65EF36E9" w14:textId="77777777" w:rsidR="00714F96" w:rsidRDefault="00F96DF8" w:rsidP="00714F96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0B9FAA36" wp14:editId="07519D48">
            <wp:extent cx="1552575" cy="2324100"/>
            <wp:effectExtent l="0" t="0" r="9525" b="0"/>
            <wp:docPr id="100406" name="图片 100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6" name="图片 660"/>
                    <pic:cNvPicPr>
                      <a:picLocks noChangeAspect="1" noChangeArrowheads="1"/>
                    </pic:cNvPicPr>
                  </pic:nvPicPr>
                  <pic:blipFill>
                    <a:blip r:embed="rId3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51A79B7" w14:textId="77777777" w:rsidR="00714F96" w:rsidRDefault="00F96DF8" w:rsidP="00714F96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610B8774" wp14:editId="1258651B">
            <wp:extent cx="123825" cy="180975"/>
            <wp:effectExtent l="0" t="0" r="9525" b="9525"/>
            <wp:docPr id="100405" name="图片 100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5" name="Picture 667"/>
                    <pic:cNvPicPr>
                      <a:picLocks noChangeAspect="1" noChangeArrowheads="1"/>
                    </pic:cNvPicPr>
                  </pic:nvPicPr>
                  <pic:blipFill>
                    <a:blip r:embed="rId3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4"/>
        </w:rPr>
        <w:drawing>
          <wp:inline distT="0" distB="0" distL="0" distR="0" wp14:anchorId="642B68DD" wp14:editId="7062DEFE">
            <wp:extent cx="85725" cy="161925"/>
            <wp:effectExtent l="0" t="0" r="9525" b="9525"/>
            <wp:docPr id="100404" name="图片 100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4" name="对象 615"/>
                    <pic:cNvPicPr>
                      <a:picLocks noChangeAspect="1" noChangeArrowheads="1"/>
                    </pic:cNvPicPr>
                  </pic:nvPicPr>
                  <pic:blipFill>
                    <a:blip r:embed="rId3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4"/>
        </w:rPr>
        <w:drawing>
          <wp:inline distT="0" distB="0" distL="0" distR="0" wp14:anchorId="1C11A804" wp14:editId="6C677119">
            <wp:extent cx="123825" cy="161925"/>
            <wp:effectExtent l="0" t="0" r="9525" b="9525"/>
            <wp:docPr id="100403" name="图片 100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3" name="对象 620"/>
                    <pic:cNvPicPr>
                      <a:picLocks noChangeAspect="1" noChangeArrowheads="1"/>
                    </pic:cNvPicPr>
                  </pic:nvPicPr>
                  <pic:blipFill>
                    <a:blip r:embed="rId3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576ACF81" wp14:editId="37A778C8">
            <wp:extent cx="114300" cy="180975"/>
            <wp:effectExtent l="0" t="0" r="0" b="9525"/>
            <wp:docPr id="100402" name="图片 100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2" name="Picture 670"/>
                    <pic:cNvPicPr>
                      <a:picLocks noChangeAspect="1" noChangeArrowheads="1"/>
                    </pic:cNvPicPr>
                  </pic:nvPicPr>
                  <pic:blipFill>
                    <a:blip r:embed="rId3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BC18A2" w14:textId="77777777" w:rsidR="00714F96" w:rsidRDefault="00F96DF8" w:rsidP="00714F96">
      <w:pPr>
        <w:tabs>
          <w:tab w:val="left" w:pos="8819"/>
        </w:tabs>
        <w:spacing w:line="360" w:lineRule="auto"/>
        <w:ind w:left="420" w:hangingChars="200" w:hanging="420"/>
        <w:textAlignment w:val="center"/>
        <w:rPr>
          <w:rFonts w:ascii="宋体" w:hAnsi="宋体"/>
          <w:position w:val="-10"/>
        </w:rPr>
      </w:pPr>
      <w:r>
        <w:rPr>
          <w:color w:val="000000"/>
        </w:rPr>
        <w:t>10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山东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position w:val="-10"/>
        </w:rPr>
        <w:t>执行两次下图所示的程序框图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若第一次输入的</w:t>
      </w:r>
      <w:r>
        <w:rPr>
          <w:rFonts w:ascii="宋体" w:hAnsi="宋体"/>
          <w:noProof/>
          <w:position w:val="-10"/>
        </w:rPr>
        <w:drawing>
          <wp:inline distT="0" distB="0" distL="0" distR="0" wp14:anchorId="2ED1603B" wp14:editId="31658D87">
            <wp:extent cx="123825" cy="142875"/>
            <wp:effectExtent l="0" t="0" r="9525" b="9525"/>
            <wp:docPr id="100388" name="图片 10038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8" name="Picture 68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值为</w:t>
      </w:r>
      <w:r>
        <w:rPr>
          <w:rFonts w:ascii="宋体" w:hAnsi="宋体"/>
          <w:noProof/>
          <w:position w:val="-10"/>
        </w:rPr>
        <w:drawing>
          <wp:inline distT="0" distB="0" distL="0" distR="0" wp14:anchorId="1FF34292" wp14:editId="524D9C4D">
            <wp:extent cx="123825" cy="180975"/>
            <wp:effectExtent l="0" t="0" r="9525" b="9525"/>
            <wp:docPr id="100387" name="图片 100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7" name="Picture 685"/>
                    <pic:cNvPicPr>
                      <a:picLocks noChangeAspect="1" noChangeArrowheads="1"/>
                    </pic:cNvPicPr>
                  </pic:nvPicPr>
                  <pic:blipFill>
                    <a:blip r:embed="rId3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第二次输入的</w:t>
      </w:r>
      <w:r>
        <w:rPr>
          <w:rFonts w:ascii="宋体" w:hAnsi="宋体"/>
          <w:noProof/>
          <w:position w:val="-10"/>
        </w:rPr>
        <w:drawing>
          <wp:inline distT="0" distB="0" distL="0" distR="0" wp14:anchorId="067217D5" wp14:editId="62090265">
            <wp:extent cx="123825" cy="142875"/>
            <wp:effectExtent l="0" t="0" r="9525" b="9525"/>
            <wp:docPr id="100386" name="图片 10038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6" name="Picture 68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值为</w:t>
      </w:r>
      <w:r>
        <w:rPr>
          <w:rFonts w:ascii="宋体" w:hAnsi="宋体"/>
          <w:noProof/>
          <w:position w:val="-10"/>
        </w:rPr>
        <w:drawing>
          <wp:inline distT="0" distB="0" distL="0" distR="0" wp14:anchorId="0EADC97E" wp14:editId="3C17905C">
            <wp:extent cx="114300" cy="180975"/>
            <wp:effectExtent l="0" t="0" r="0" b="9525"/>
            <wp:docPr id="100385" name="图片 100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5" name="Picture 687"/>
                    <pic:cNvPicPr>
                      <a:picLocks noChangeAspect="1" noChangeArrowheads="1"/>
                    </pic:cNvPicPr>
                  </pic:nvPicPr>
                  <pic:blipFill>
                    <a:blip r:embed="rId3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则第一次、第二次输出的</w:t>
      </w:r>
      <w:r>
        <w:rPr>
          <w:rFonts w:ascii="宋体" w:hAnsi="宋体"/>
          <w:noProof/>
          <w:position w:val="-10"/>
        </w:rPr>
        <w:drawing>
          <wp:inline distT="0" distB="0" distL="0" distR="0" wp14:anchorId="6F09EBFE" wp14:editId="6AAF4F8E">
            <wp:extent cx="123825" cy="142875"/>
            <wp:effectExtent l="0" t="0" r="9525" b="9525"/>
            <wp:docPr id="100384" name="图片 10038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4" name="Picture 68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值分别为</w:t>
      </w:r>
      <w:r>
        <w:rPr>
          <w:rFonts w:ascii="宋体" w:hAnsi="宋体" w:hint="eastAsia"/>
          <w:position w:val="-10"/>
        </w:rPr>
        <w:tab/>
        <w:t>(</w:t>
      </w:r>
      <w:r>
        <w:rPr>
          <w:rFonts w:ascii="宋体" w:hAnsi="宋体" w:hint="eastAsia"/>
          <w:position w:val="-10"/>
        </w:rPr>
        <w:t xml:space="preserve">　　</w:t>
      </w:r>
      <w:r>
        <w:rPr>
          <w:rFonts w:ascii="宋体" w:hAnsi="宋体" w:hint="eastAsia"/>
          <w:position w:val="-10"/>
        </w:rPr>
        <w:t>)</w:t>
      </w:r>
    </w:p>
    <w:p w14:paraId="6209A656" w14:textId="77777777" w:rsidR="00714F96" w:rsidRDefault="00F96DF8" w:rsidP="00714F96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textAlignment w:val="center"/>
        <w:rPr>
          <w:rFonts w:ascii="宋体" w:hAnsi="宋体"/>
          <w:position w:val="-10"/>
        </w:rPr>
      </w:pPr>
      <w:r>
        <w:rPr>
          <w:position w:val="-10"/>
        </w:rPr>
        <w:t>A</w:t>
      </w:r>
      <w:r>
        <w:rPr>
          <w:rFonts w:ascii="宋体" w:hAnsi="宋体" w:hint="eastAsia"/>
          <w:position w:val="-10"/>
        </w:rPr>
        <w:t>．</w:t>
      </w:r>
      <w:r>
        <w:rPr>
          <w:position w:val="-10"/>
        </w:rPr>
        <w:t>0</w:t>
      </w:r>
      <w:r>
        <w:rPr>
          <w:rFonts w:ascii="宋体" w:hAnsi="宋体" w:hint="eastAsia"/>
          <w:position w:val="-10"/>
        </w:rPr>
        <w:t>,</w:t>
      </w:r>
      <w:r>
        <w:rPr>
          <w:position w:val="-10"/>
        </w:rPr>
        <w:t>0</w:t>
      </w:r>
      <w:r>
        <w:rPr>
          <w:rFonts w:ascii="宋体" w:hAnsi="宋体" w:hint="eastAsia"/>
          <w:position w:val="-10"/>
        </w:rPr>
        <w:tab/>
      </w:r>
      <w:r>
        <w:rPr>
          <w:position w:val="-10"/>
        </w:rPr>
        <w:t>B</w:t>
      </w:r>
      <w:r>
        <w:rPr>
          <w:rFonts w:ascii="宋体" w:hAnsi="宋体" w:hint="eastAsia"/>
          <w:position w:val="-10"/>
        </w:rPr>
        <w:t>．</w:t>
      </w:r>
      <w:r>
        <w:rPr>
          <w:position w:val="-10"/>
        </w:rPr>
        <w:t>1</w:t>
      </w:r>
      <w:r>
        <w:rPr>
          <w:rFonts w:ascii="宋体" w:hAnsi="宋体" w:hint="eastAsia"/>
          <w:position w:val="-10"/>
        </w:rPr>
        <w:t>,</w:t>
      </w:r>
      <w:r>
        <w:rPr>
          <w:position w:val="-10"/>
        </w:rPr>
        <w:t>1</w:t>
      </w:r>
      <w:r>
        <w:rPr>
          <w:rFonts w:ascii="宋体" w:hAnsi="宋体" w:hint="eastAsia"/>
          <w:position w:val="-10"/>
        </w:rPr>
        <w:tab/>
      </w:r>
      <w:r>
        <w:rPr>
          <w:position w:val="-10"/>
        </w:rPr>
        <w:t>C</w:t>
      </w:r>
      <w:r>
        <w:rPr>
          <w:rFonts w:ascii="宋体" w:hAnsi="宋体" w:hint="eastAsia"/>
          <w:position w:val="-10"/>
        </w:rPr>
        <w:t>．</w:t>
      </w:r>
      <w:r>
        <w:rPr>
          <w:position w:val="-10"/>
        </w:rPr>
        <w:t>0</w:t>
      </w:r>
      <w:r>
        <w:rPr>
          <w:rFonts w:ascii="宋体" w:hAnsi="宋体" w:hint="eastAsia"/>
          <w:position w:val="-10"/>
        </w:rPr>
        <w:t>,</w:t>
      </w:r>
      <w:r>
        <w:rPr>
          <w:position w:val="-10"/>
        </w:rPr>
        <w:t>1</w:t>
      </w:r>
      <w:r>
        <w:rPr>
          <w:rFonts w:ascii="宋体" w:hAnsi="宋体" w:hint="eastAsia"/>
          <w:position w:val="-10"/>
        </w:rPr>
        <w:tab/>
      </w:r>
      <w:r>
        <w:rPr>
          <w:position w:val="-10"/>
        </w:rPr>
        <w:t>D</w:t>
      </w:r>
      <w:r>
        <w:rPr>
          <w:rFonts w:ascii="宋体" w:hAnsi="宋体" w:hint="eastAsia"/>
          <w:position w:val="-10"/>
        </w:rPr>
        <w:t>．</w:t>
      </w:r>
      <w:r>
        <w:rPr>
          <w:position w:val="-10"/>
        </w:rPr>
        <w:t>1</w:t>
      </w:r>
      <w:r>
        <w:rPr>
          <w:rFonts w:ascii="宋体" w:hAnsi="宋体" w:hint="eastAsia"/>
          <w:position w:val="-10"/>
        </w:rPr>
        <w:t>,</w:t>
      </w:r>
      <w:r>
        <w:rPr>
          <w:position w:val="-10"/>
        </w:rPr>
        <w:t>0</w:t>
      </w:r>
    </w:p>
    <w:p w14:paraId="273F26E2" w14:textId="77777777" w:rsidR="00714F96" w:rsidRDefault="00F96DF8" w:rsidP="00714F96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position w:val="-10"/>
        </w:rPr>
        <w:drawing>
          <wp:inline distT="0" distB="0" distL="0" distR="0" wp14:anchorId="628BE428" wp14:editId="2BBCD01D">
            <wp:extent cx="2019300" cy="2447925"/>
            <wp:effectExtent l="0" t="0" r="0" b="9525"/>
            <wp:docPr id="100383" name="图片 100383" descr="说明: C:\Users\Lenovo\Documents\Tencent Files\434878915\Image\Group\%OKU8[EYHJZNKN}]MC58D~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3" name="图片 1" descr="说明: C:\Users\Lenovo\Documents\Tencent Files\434878915\Image\Group\%OKU8[EYHJZNKN}]MC58D~8.png"/>
                    <pic:cNvPicPr>
                      <a:picLocks noChangeAspect="1" noChangeArrowheads="1"/>
                    </pic:cNvPicPr>
                  </pic:nvPicPr>
                  <pic:blipFill>
                    <a:blip r:embed="rId3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36652" w14:textId="77777777" w:rsidR="00F61084" w:rsidRDefault="00F96DF8" w:rsidP="00F61084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右边的程序框图，运行相应的程序，则输出</w:t>
      </w:r>
      <w:r>
        <w:rPr>
          <w:rFonts w:ascii="宋体" w:eastAsia="宋体" w:hAnsi="宋体" w:cs="Times New Roman" w:hint="eastAsia"/>
          <w:position w:val="-6"/>
        </w:rPr>
        <w:object w:dxaOrig="225" w:dyaOrig="285" w14:anchorId="0588AC80">
          <v:shape id="_x0000_i1153" type="#_x0000_t75" style="width:11.2pt;height:14.05pt" o:ole="">
            <v:imagedata r:id="rId330" o:title=""/>
          </v:shape>
          <o:OLEObject Type="Embed" ProgID="Equation.DSMT4" ShapeID="_x0000_i1153" DrawAspect="Content" ObjectID="_1756742835" r:id="rId331"/>
        </w:object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</w:rPr>
        <w:lastRenderedPageBreak/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F3936CD" w14:textId="77777777" w:rsidR="00F61084" w:rsidRDefault="00F96DF8" w:rsidP="00F61084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674E544F" wp14:editId="4305422D">
            <wp:extent cx="1171575" cy="2581275"/>
            <wp:effectExtent l="0" t="0" r="9525" b="9525"/>
            <wp:docPr id="100593" name="图片 100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3" name="Picture 1141"/>
                    <pic:cNvPicPr>
                      <a:picLocks noChangeAspect="1" noChangeArrowheads="1"/>
                    </pic:cNvPicPr>
                  </pic:nvPicPr>
                  <pic:blipFill>
                    <a:blip r:embed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40F8163D" w14:textId="77777777" w:rsidR="00F61084" w:rsidRDefault="00F96DF8" w:rsidP="00F6108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3BC88C45" wp14:editId="17B9F754">
            <wp:extent cx="276225" cy="180975"/>
            <wp:effectExtent l="0" t="0" r="9525" b="9525"/>
            <wp:docPr id="100592" name="图片 10059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2" name="Picture 1142" descr=" "/>
                    <pic:cNvPicPr>
                      <a:picLocks noChangeAspect="1" noChangeArrowheads="1"/>
                    </pic:cNvPicPr>
                  </pic:nvPicPr>
                  <pic:blipFill>
                    <a:blip r:embed="rId3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6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14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18</w:t>
      </w:r>
    </w:p>
    <w:p w14:paraId="0879EBBE" w14:textId="77777777" w:rsidR="00F61084" w:rsidRDefault="00F96DF8" w:rsidP="00F61084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1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右边的程序框图，运行相应的程序，则输出</w:t>
      </w:r>
      <w:r>
        <w:rPr>
          <w:rFonts w:ascii="宋体" w:eastAsia="宋体" w:hAnsi="宋体" w:cs="Times New Roman" w:hint="eastAsia"/>
          <w:position w:val="-6"/>
        </w:rPr>
        <w:object w:dxaOrig="225" w:dyaOrig="285" w14:anchorId="54521733">
          <v:shape id="_x0000_i1154" type="#_x0000_t75" style="width:11.2pt;height:14.05pt" o:ole="">
            <v:imagedata r:id="rId334" o:title=""/>
          </v:shape>
          <o:OLEObject Type="Embed" ProgID="Equation.DSMT4" ShapeID="_x0000_i1154" DrawAspect="Content" ObjectID="_1756742836" r:id="rId335"/>
        </w:object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485599BC" w14:textId="77777777" w:rsidR="00F61084" w:rsidRDefault="00F96DF8" w:rsidP="00F6108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6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8</w:t>
      </w:r>
    </w:p>
    <w:p w14:paraId="16F7A69A" w14:textId="77777777" w:rsidR="00F61084" w:rsidRDefault="00F96DF8" w:rsidP="00F6108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6C50D684" wp14:editId="744281BB">
            <wp:extent cx="1647825" cy="3476625"/>
            <wp:effectExtent l="0" t="0" r="9525" b="9525"/>
            <wp:docPr id="100586" name="图片 100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6" name="Picture 1149"/>
                    <pic:cNvPicPr>
                      <a:picLocks noChangeAspect="1" noChangeArrowheads="1"/>
                    </pic:cNvPicPr>
                  </pic:nvPicPr>
                  <pic:blipFill>
                    <a:blip r:embed="rId3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F2B9A" w14:textId="77777777" w:rsidR="00F61084" w:rsidRDefault="00F96DF8" w:rsidP="00F61084">
      <w:pPr>
        <w:tabs>
          <w:tab w:val="left" w:pos="8819"/>
        </w:tabs>
        <w:spacing w:line="360" w:lineRule="auto"/>
        <w:ind w:left="420" w:hangingChars="200" w:hanging="420"/>
      </w:pP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Ⅲ卷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面的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如果输入的</w:t>
      </w:r>
      <w:r>
        <w:rPr>
          <w:rFonts w:ascii="宋体" w:eastAsia="宋体" w:hAnsi="宋体" w:cs="Times New Roman" w:hint="eastAsia"/>
          <w:position w:val="-6"/>
        </w:rPr>
        <w:object w:dxaOrig="555" w:dyaOrig="285" w14:anchorId="3677E5D6">
          <v:shape id="_x0000_i1155" type="#_x0000_t75" style="width:28.05pt;height:14.05pt" o:ole="">
            <v:imagedata r:id="rId337" o:title=""/>
          </v:shape>
          <o:OLEObject Type="Embed" ProgID="Equation.DSMT4" ShapeID="_x0000_i1155" DrawAspect="Content" ObjectID="_1756742837" r:id="rId338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6"/>
        </w:rPr>
        <w:object w:dxaOrig="540" w:dyaOrig="285" w14:anchorId="30B902CF">
          <v:shape id="_x0000_i1156" type="#_x0000_t75" style="width:27.1pt;height:14.05pt" o:ole="">
            <v:imagedata r:id="rId339" o:title=""/>
          </v:shape>
          <o:OLEObject Type="Embed" ProgID="Equation.DSMT4" ShapeID="_x0000_i1156" DrawAspect="Content" ObjectID="_1756742838" r:id="rId340"/>
        </w:objec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那么输出的</w:t>
      </w:r>
      <w:r>
        <w:rPr>
          <w:rFonts w:ascii="宋体" w:eastAsia="宋体" w:hAnsi="宋体" w:cs="Times New Roman" w:hint="eastAsia"/>
          <w:position w:val="-6"/>
        </w:rPr>
        <w:object w:dxaOrig="375" w:dyaOrig="225" w14:anchorId="44AD7E4A">
          <v:shape id="_x0000_i1157" type="#_x0000_t75" style="width:18.7pt;height:11.2pt" o:ole="">
            <v:imagedata r:id="rId341" o:title=""/>
          </v:shape>
          <o:OLEObject Type="Embed" ProgID="Equation.DSMT4" ShapeID="_x0000_i1157" DrawAspect="Content" ObjectID="_1756742839" r:id="rId342"/>
        </w:objec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01F87BA1" w14:textId="77777777" w:rsidR="00F61084" w:rsidRDefault="00F96DF8" w:rsidP="00F6108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hint="eastAsia"/>
        </w:rPr>
        <w:t>．</w:t>
      </w:r>
      <w:r>
        <w:t>3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5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6</w:t>
      </w:r>
    </w:p>
    <w:p w14:paraId="34AB8A4F" w14:textId="77777777" w:rsidR="00F61084" w:rsidRDefault="00F96DF8" w:rsidP="00F61084">
      <w:pPr>
        <w:tabs>
          <w:tab w:val="left" w:pos="8819"/>
        </w:tabs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mc:AlternateContent>
          <mc:Choice Requires="wpc">
            <w:drawing>
              <wp:inline distT="0" distB="0" distL="0" distR="0" wp14:anchorId="4ED2B479" wp14:editId="04626CC3">
                <wp:extent cx="1416683" cy="4992370"/>
                <wp:effectExtent l="0" t="0" r="31750" b="17780"/>
                <wp:docPr id="100635" name="画布 1006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00613" name="AutoShape 250"/>
                        <wps:cNvSpPr>
                          <a:spLocks noChangeArrowheads="1"/>
                        </wps:cNvSpPr>
                        <wps:spPr bwMode="auto">
                          <a:xfrm>
                            <a:off x="207010" y="478155"/>
                            <a:ext cx="1066165" cy="29273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2484F7C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375" w:dyaOrig="300" w14:anchorId="30C1B4AD">
                                  <v:shape id="_x0000_i1159" type="#_x0000_t75" style="width:18.7pt;height:14.95pt" o:ole="">
                                    <v:imagedata r:id="rId343" o:title=""/>
                                  </v:shape>
                                  <o:OLEObject Type="Embed" ProgID="Equation.DSMT4" ShapeID="_x0000_i1159" DrawAspect="Content" ObjectID="_1756742916" r:id="rId344"/>
                                </w:object>
                              </w: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14" name="AutoShape 251"/>
                        <wps:cNvSpPr>
                          <a:spLocks noChangeArrowheads="1"/>
                        </wps:cNvSpPr>
                        <wps:spPr bwMode="auto">
                          <a:xfrm>
                            <a:off x="306705" y="977900"/>
                            <a:ext cx="869314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CFE5F09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065" w:dyaOrig="285" w14:anchorId="123D225F">
                                  <v:shape id="_x0000_i1161" type="#_x0000_t75" style="width:53.3pt;height:14.05pt" o:ole="">
                                    <v:imagedata r:id="rId345" o:title=""/>
                                  </v:shape>
                                  <o:OLEObject Type="Embed" ProgID="Equation.DSMT4" ShapeID="_x0000_i1161" DrawAspect="Content" ObjectID="_1756742917" r:id="rId346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5" name="AutoShape 252"/>
                        <wps:cNvSpPr>
                          <a:spLocks noChangeArrowheads="1"/>
                        </wps:cNvSpPr>
                        <wps:spPr bwMode="auto">
                          <a:xfrm>
                            <a:off x="364490" y="1484630"/>
                            <a:ext cx="755014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AE96A61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85" w:dyaOrig="285" w14:anchorId="4E5C61F7">
                                  <v:shape id="_x0000_i1163" type="#_x0000_t75" style="width:43.95pt;height:14.05pt" o:ole="">
                                    <v:imagedata r:id="rId347" o:title=""/>
                                  </v:shape>
                                  <o:OLEObject Type="Embed" ProgID="Equation.DSMT4" ShapeID="_x0000_i1163" DrawAspect="Content" ObjectID="_1756742918" r:id="rId348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6" name="AutoShape 253"/>
                        <wps:cNvSpPr>
                          <a:spLocks noChangeArrowheads="1"/>
                        </wps:cNvSpPr>
                        <wps:spPr bwMode="auto">
                          <a:xfrm>
                            <a:off x="370840" y="1991360"/>
                            <a:ext cx="735964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FADFCC4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55" w:dyaOrig="285" w14:anchorId="49271733">
                                  <v:shape id="_x0000_i1165" type="#_x0000_t75" style="width:43pt;height:14.05pt" o:ole="">
                                    <v:imagedata r:id="rId349" o:title=""/>
                                  </v:shape>
                                  <o:OLEObject Type="Embed" ProgID="Equation.DSMT4" ShapeID="_x0000_i1165" DrawAspect="Content" ObjectID="_1756742919" r:id="rId350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7" name="AutoShape 254"/>
                        <wps:cNvSpPr>
                          <a:spLocks noChangeArrowheads="1"/>
                        </wps:cNvSpPr>
                        <wps:spPr bwMode="auto">
                          <a:xfrm>
                            <a:off x="364490" y="2497455"/>
                            <a:ext cx="755014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2BBDD1B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85" w:dyaOrig="285" w14:anchorId="7BB1CA87">
                                  <v:shape id="_x0000_i1167" type="#_x0000_t75" style="width:43.95pt;height:14.05pt" o:ole="">
                                    <v:imagedata r:id="rId351" o:title=""/>
                                  </v:shape>
                                  <o:OLEObject Type="Embed" ProgID="Equation.DSMT4" ShapeID="_x0000_i1167" DrawAspect="Content" ObjectID="_1756742920" r:id="rId352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8" name="AutoShape 255"/>
                        <wps:cNvSpPr>
                          <a:spLocks noChangeArrowheads="1"/>
                        </wps:cNvSpPr>
                        <wps:spPr bwMode="auto">
                          <a:xfrm>
                            <a:off x="109855" y="3002915"/>
                            <a:ext cx="1259839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6F72CC7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680" w:dyaOrig="285" w14:anchorId="6EB3966D">
                                  <v:shape id="_x0000_i1169" type="#_x0000_t75" style="width:84.15pt;height:14.05pt" o:ole="">
                                    <v:imagedata r:id="rId353" o:title=""/>
                                  </v:shape>
                                  <o:OLEObject Type="Embed" ProgID="Equation.DSMT4" ShapeID="_x0000_i1169" DrawAspect="Content" ObjectID="_1756742921" r:id="rId354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9" name="AutoShape 256"/>
                        <wps:cNvSpPr>
                          <a:spLocks noChangeArrowheads="1"/>
                        </wps:cNvSpPr>
                        <wps:spPr bwMode="auto">
                          <a:xfrm>
                            <a:off x="249555" y="3509645"/>
                            <a:ext cx="1167128" cy="527048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7128F8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615" w:dyaOrig="255" w14:anchorId="7A9EB753">
                                  <v:shape id="_x0000_i1171" type="#_x0000_t75" style="width:30.85pt;height:13.1pt" o:ole="">
                                    <v:imagedata r:id="rId355" o:title=""/>
                                  </v:shape>
                                  <o:OLEObject Type="Embed" ProgID="Equation.DSMT4" ShapeID="_x0000_i1171" DrawAspect="Content" ObjectID="_1756742922" r:id="rId356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20" name="AutoShape 257"/>
                        <wps:cNvSpPr>
                          <a:spLocks noChangeArrowheads="1"/>
                        </wps:cNvSpPr>
                        <wps:spPr bwMode="auto">
                          <a:xfrm>
                            <a:off x="304800" y="4213860"/>
                            <a:ext cx="870585" cy="260350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5E00274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95" w:dyaOrig="225" w14:anchorId="35EBE25D">
                                  <v:shape id="_x0000_i1173" type="#_x0000_t75" style="width:9.35pt;height:11.2pt" o:ole="">
                                    <v:imagedata r:id="rId357" o:title=""/>
                                  </v:shape>
                                  <o:OLEObject Type="Embed" ProgID="Equation.DSMT4" ShapeID="_x0000_i1173" DrawAspect="Content" ObjectID="_1756742923" r:id="rId358"/>
                                </w:object>
                              </w: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21" name="AutoShape 258"/>
                        <wps:cNvSpPr>
                          <a:spLocks noChangeArrowheads="1"/>
                        </wps:cNvSpPr>
                        <wps:spPr bwMode="auto">
                          <a:xfrm>
                            <a:off x="466725" y="4681220"/>
                            <a:ext cx="546100" cy="30607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53BE001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停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22" name="AutoShape 259"/>
                        <wps:cNvSpPr>
                          <a:spLocks noChangeArrowheads="1"/>
                        </wps:cNvSpPr>
                        <wps:spPr bwMode="auto">
                          <a:xfrm>
                            <a:off x="483235" y="5080"/>
                            <a:ext cx="513715" cy="26670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B128B4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23" name="AutoShape 260"/>
                        <wps:cNvCnPr>
                          <a:cxnSpLocks noChangeShapeType="1"/>
                          <a:stCxn id="100622" idx="2"/>
                          <a:endCxn id="100613" idx="1"/>
                        </wps:cNvCnPr>
                        <wps:spPr bwMode="auto">
                          <a:xfrm>
                            <a:off x="740410" y="271780"/>
                            <a:ext cx="635" cy="2063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4" name="AutoShape 261"/>
                        <wps:cNvCnPr>
                          <a:cxnSpLocks noChangeShapeType="1"/>
                          <a:stCxn id="100613" idx="4"/>
                          <a:endCxn id="100614" idx="0"/>
                        </wps:cNvCnPr>
                        <wps:spPr bwMode="auto">
                          <a:xfrm flipH="1">
                            <a:off x="739775" y="770890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5" name="AutoShape 262"/>
                        <wps:cNvCnPr>
                          <a:cxnSpLocks noChangeShapeType="1"/>
                          <a:stCxn id="100614" idx="2"/>
                          <a:endCxn id="100615" idx="0"/>
                        </wps:cNvCnPr>
                        <wps:spPr bwMode="auto">
                          <a:xfrm>
                            <a:off x="739775" y="1277620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6" name="AutoShape 263"/>
                        <wps:cNvCnPr>
                          <a:cxnSpLocks noChangeShapeType="1"/>
                          <a:stCxn id="100615" idx="2"/>
                          <a:endCxn id="100616" idx="0"/>
                        </wps:cNvCnPr>
                        <wps:spPr bwMode="auto">
                          <a:xfrm>
                            <a:off x="740410" y="1784350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7" name="AutoShape 264"/>
                        <wps:cNvCnPr>
                          <a:cxnSpLocks noChangeShapeType="1"/>
                          <a:stCxn id="100616" idx="2"/>
                          <a:endCxn id="100617" idx="0"/>
                        </wps:cNvCnPr>
                        <wps:spPr bwMode="auto">
                          <a:xfrm>
                            <a:off x="740410" y="2289810"/>
                            <a:ext cx="635" cy="2076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8" name="AutoShape 265"/>
                        <wps:cNvCnPr>
                          <a:cxnSpLocks noChangeShapeType="1"/>
                          <a:stCxn id="100617" idx="2"/>
                          <a:endCxn id="100618" idx="0"/>
                        </wps:cNvCnPr>
                        <wps:spPr bwMode="auto">
                          <a:xfrm>
                            <a:off x="740410" y="2796540"/>
                            <a:ext cx="635" cy="2063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9" name="AutoShape 266"/>
                        <wps:cNvCnPr>
                          <a:cxnSpLocks noChangeShapeType="1"/>
                          <a:stCxn id="100618" idx="2"/>
                          <a:endCxn id="100619" idx="0"/>
                        </wps:cNvCnPr>
                        <wps:spPr bwMode="auto">
                          <a:xfrm flipH="1">
                            <a:off x="739775" y="3302635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30" name="AutoShape 267"/>
                        <wps:cNvCnPr>
                          <a:cxnSpLocks noChangeShapeType="1"/>
                          <a:stCxn id="100619" idx="2"/>
                          <a:endCxn id="100620" idx="1"/>
                        </wps:cNvCnPr>
                        <wps:spPr bwMode="auto">
                          <a:xfrm>
                            <a:off x="739775" y="4007485"/>
                            <a:ext cx="635" cy="2063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31" name="AutoShape 268"/>
                        <wps:cNvCnPr>
                          <a:cxnSpLocks noChangeShapeType="1"/>
                          <a:stCxn id="100620" idx="4"/>
                          <a:endCxn id="100621" idx="0"/>
                        </wps:cNvCnPr>
                        <wps:spPr bwMode="auto">
                          <a:xfrm flipH="1">
                            <a:off x="739775" y="4474210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32" name="AutoShape 269"/>
                        <wps:cNvCnPr>
                          <a:cxnSpLocks noChangeShapeType="1"/>
                          <a:stCxn id="100619" idx="1"/>
                          <a:endCxn id="100615" idx="1"/>
                        </wps:cNvCnPr>
                        <wps:spPr bwMode="auto">
                          <a:xfrm rot="10800000" flipH="1">
                            <a:off x="249555" y="1634490"/>
                            <a:ext cx="114935" cy="2124075"/>
                          </a:xfrm>
                          <a:prstGeom prst="bentConnector3">
                            <a:avLst>
                              <a:gd name="adj1" fmla="val -198894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33" name="AutoShape 270"/>
                        <wps:cNvSpPr>
                          <a:spLocks noChangeArrowheads="1"/>
                        </wps:cNvSpPr>
                        <wps:spPr bwMode="auto">
                          <a:xfrm>
                            <a:off x="0" y="3515995"/>
                            <a:ext cx="260350" cy="247650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FE5DEE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34" name="AutoShape 271"/>
                        <wps:cNvSpPr>
                          <a:spLocks noChangeArrowheads="1"/>
                        </wps:cNvSpPr>
                        <wps:spPr bwMode="auto">
                          <a:xfrm>
                            <a:off x="755650" y="3989705"/>
                            <a:ext cx="273050" cy="279400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EDE280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ED2B479" id="画布 100635" o:spid="_x0000_s1146" editas="canvas" style="width:111.55pt;height:393.1pt;mso-position-horizontal-relative:char;mso-position-vertical-relative:line" coordsize="14160,499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">
                <v:shape id="_x0000_s1147" type="#_x0000_t75" style="position:absolute;width:14160;height:49923;visibility:visible;mso-wrap-style:square">
                  <v:fill o:detectmouseclick="t"/>
                  <v:path o:connecttype="none"/>
                </v:shape>
                <v:shape id="AutoShape 250" o:spid="_x0000_s1148" type="#_x0000_t111" style="position:absolute;left:2070;top:4781;width:10661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">
                  <v:textbox>
                    <w:txbxContent>
                      <w:p w14:paraId="22484F7C" w14:textId="77777777" w:rsidR="00F61084" w:rsidRDefault="00F96DF8" w:rsidP="00F61084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375" w:dyaOrig="300" w14:anchorId="30C1B4AD">
                            <v:shape id="_x0000_i1159" type="#_x0000_t75" style="width:18.7pt;height:14.95pt" o:ole="">
                              <v:imagedata r:id="rId343" o:title=""/>
                            </v:shape>
                            <o:OLEObject Type="Embed" ProgID="Equation.DSMT4" ShapeID="_x0000_i1159" DrawAspect="Content" ObjectID="_1756742916" r:id="rId359"/>
                          </w:object>
                        </w:r>
                        <w:r>
                          <w:t xml:space="preserve">  </w:t>
                        </w:r>
                      </w:p>
                    </w:txbxContent>
                  </v:textbox>
                </v:shape>
                <v:shape id="AutoShape 251" o:spid="_x0000_s1149" type="#_x0000_t109" style="position:absolute;left:3067;top:9779;width:8693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">
                  <v:textbox style="mso-fit-shape-to-text:t">
                    <w:txbxContent>
                      <w:p w14:paraId="5CFE5F09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065" w:dyaOrig="285" w14:anchorId="123D225F">
                            <v:shape id="_x0000_i1161" type="#_x0000_t75" style="width:53.3pt;height:14.05pt" o:ole="">
                              <v:imagedata r:id="rId345" o:title=""/>
                            </v:shape>
                            <o:OLEObject Type="Embed" ProgID="Equation.DSMT4" ShapeID="_x0000_i1161" DrawAspect="Content" ObjectID="_1756742917" r:id="rId360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2" o:spid="_x0000_s1150" type="#_x0000_t109" style="position:absolute;left:3644;top:14846;width:7551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">
                  <v:textbox style="mso-fit-shape-to-text:t">
                    <w:txbxContent>
                      <w:p w14:paraId="3AE96A61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85" w:dyaOrig="285" w14:anchorId="4E5C61F7">
                            <v:shape id="_x0000_i1163" type="#_x0000_t75" style="width:43.95pt;height:14.05pt" o:ole="">
                              <v:imagedata r:id="rId347" o:title=""/>
                            </v:shape>
                            <o:OLEObject Type="Embed" ProgID="Equation.DSMT4" ShapeID="_x0000_i1163" DrawAspect="Content" ObjectID="_1756742918" r:id="rId361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3" o:spid="_x0000_s1151" type="#_x0000_t109" style="position:absolute;left:3708;top:19913;width:7360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">
                  <v:textbox style="mso-fit-shape-to-text:t">
                    <w:txbxContent>
                      <w:p w14:paraId="2FADFCC4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55" w:dyaOrig="285" w14:anchorId="49271733">
                            <v:shape id="_x0000_i1165" type="#_x0000_t75" style="width:43pt;height:14.05pt" o:ole="">
                              <v:imagedata r:id="rId349" o:title=""/>
                            </v:shape>
                            <o:OLEObject Type="Embed" ProgID="Equation.DSMT4" ShapeID="_x0000_i1165" DrawAspect="Content" ObjectID="_1756742919" r:id="rId362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4" o:spid="_x0000_s1152" type="#_x0000_t109" style="position:absolute;left:3644;top:24974;width:7551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">
                  <v:textbox style="mso-fit-shape-to-text:t">
                    <w:txbxContent>
                      <w:p w14:paraId="22BBDD1B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85" w:dyaOrig="285" w14:anchorId="7BB1CA87">
                            <v:shape id="_x0000_i1167" type="#_x0000_t75" style="width:43.95pt;height:14.05pt" o:ole="">
                              <v:imagedata r:id="rId351" o:title=""/>
                            </v:shape>
                            <o:OLEObject Type="Embed" ProgID="Equation.DSMT4" ShapeID="_x0000_i1167" DrawAspect="Content" ObjectID="_1756742920" r:id="rId363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5" o:spid="_x0000_s1153" type="#_x0000_t109" style="position:absolute;left:1098;top:30029;width:12598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">
                  <v:textbox style="mso-fit-shape-to-text:t">
                    <w:txbxContent>
                      <w:p w14:paraId="46F72CC7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680" w:dyaOrig="285" w14:anchorId="6EB3966D">
                            <v:shape id="_x0000_i1169" type="#_x0000_t75" style="width:84.15pt;height:14.05pt" o:ole="">
                              <v:imagedata r:id="rId353" o:title=""/>
                            </v:shape>
                            <o:OLEObject Type="Embed" ProgID="Equation.DSMT4" ShapeID="_x0000_i1169" DrawAspect="Content" ObjectID="_1756742921" r:id="rId364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6" o:spid="_x0000_s1154" type="#_x0000_t110" style="position:absolute;left:2495;top:35096;width:11671;height:527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">
                  <v:textbox style="mso-fit-shape-to-text:t">
                    <w:txbxContent>
                      <w:p w14:paraId="577128F8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615" w:dyaOrig="255" w14:anchorId="7A9EB753">
                            <v:shape id="_x0000_i1171" type="#_x0000_t75" style="width:30.85pt;height:13.1pt" o:ole="">
                              <v:imagedata r:id="rId355" o:title=""/>
                            </v:shape>
                            <o:OLEObject Type="Embed" ProgID="Equation.DSMT4" ShapeID="_x0000_i1171" DrawAspect="Content" ObjectID="_1756742922" r:id="rId365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7" o:spid="_x0000_s1155" type="#_x0000_t111" style="position:absolute;left:3048;top:42138;width:8705;height:2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">
                  <v:textbox>
                    <w:txbxContent>
                      <w:p w14:paraId="75E00274" w14:textId="77777777" w:rsidR="00F61084" w:rsidRDefault="00F96DF8" w:rsidP="00F61084">
                        <w:r>
                          <w:rPr>
                            <w:rFonts w:hint="eastAsia"/>
                          </w:rPr>
                          <w:t>输出</w:t>
                        </w: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95" w:dyaOrig="225" w14:anchorId="35EBE25D">
                            <v:shape id="_x0000_i1173" type="#_x0000_t75" style="width:9.35pt;height:11.2pt" o:ole="">
                              <v:imagedata r:id="rId357" o:title=""/>
                            </v:shape>
                            <o:OLEObject Type="Embed" ProgID="Equation.DSMT4" ShapeID="_x0000_i1173" DrawAspect="Content" ObjectID="_1756742923" r:id="rId366"/>
                          </w:object>
                        </w:r>
                        <w:r>
                          <w:t xml:space="preserve">  </w:t>
                        </w:r>
                      </w:p>
                    </w:txbxContent>
                  </v:textbox>
                </v:shape>
                <v:shape id="AutoShape 258" o:spid="_x0000_s1156" type="#_x0000_t176" style="position:absolute;left:4667;top:46812;width:5461;height:30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">
                  <v:textbox>
                    <w:txbxContent>
                      <w:p w14:paraId="653BE001" w14:textId="77777777" w:rsidR="00F61084" w:rsidRDefault="00F96DF8" w:rsidP="00F61084">
                        <w:r>
                          <w:rPr>
                            <w:rFonts w:hint="eastAsia"/>
                          </w:rPr>
                          <w:t>停止</w:t>
                        </w:r>
                      </w:p>
                    </w:txbxContent>
                  </v:textbox>
                </v:shape>
                <v:shape id="AutoShape 259" o:spid="_x0000_s1157" type="#_x0000_t176" style="position:absolute;left:4832;top:50;width:5137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">
                  <v:textbox>
                    <w:txbxContent>
                      <w:p w14:paraId="31B128B4" w14:textId="77777777" w:rsidR="00F61084" w:rsidRDefault="00F96DF8" w:rsidP="00F61084">
                        <w:r>
                          <w:rPr>
                            <w:rFonts w:hint="eastAsia"/>
                          </w:rPr>
                          <w:t>开始</w:t>
                        </w:r>
                      </w:p>
                    </w:txbxContent>
                  </v:textbox>
                </v:shape>
                <v:shape id="AutoShape 260" o:spid="_x0000_s1158" type="#_x0000_t32" style="position:absolute;left:7404;top:2717;width:6;height:206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">
                  <v:stroke endarrow="block"/>
                </v:shape>
                <v:shape id="AutoShape 261" o:spid="_x0000_s1159" type="#_x0000_t32" style="position:absolute;left:7397;top:7708;width:7;height:20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">
                  <v:stroke endarrow="block"/>
                </v:shape>
                <v:shape id="AutoShape 262" o:spid="_x0000_s1160" type="#_x0000_t32" style="position:absolute;left:7397;top:12776;width:7;height:20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">
                  <v:stroke endarrow="block"/>
                </v:shape>
                <v:shape id="AutoShape 263" o:spid="_x0000_s1161" type="#_x0000_t32" style="position:absolute;left:7404;top:17843;width:6;height:20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">
                  <v:stroke endarrow="block"/>
                </v:shape>
                <v:shape id="AutoShape 264" o:spid="_x0000_s1162" type="#_x0000_t32" style="position:absolute;left:7404;top:22898;width:6;height:20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">
                  <v:stroke endarrow="block"/>
                </v:shape>
                <v:shape id="AutoShape 265" o:spid="_x0000_s1163" type="#_x0000_t32" style="position:absolute;left:7404;top:27965;width:6;height:206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">
                  <v:stroke endarrow="block"/>
                </v:shape>
                <v:shape id="AutoShape 266" o:spid="_x0000_s1164" type="#_x0000_t32" style="position:absolute;left:7397;top:33026;width:7;height:207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">
                  <v:stroke endarrow="block"/>
                </v:shape>
                <v:shape id="AutoShape 267" o:spid="_x0000_s1165" type="#_x0000_t32" style="position:absolute;left:7397;top:40074;width:7;height:206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">
                  <v:stroke endarrow="block"/>
                </v:shape>
                <v:shape id="AutoShape 268" o:spid="_x0000_s1166" type="#_x0000_t32" style="position:absolute;left:7397;top:44742;width:7;height:207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">
                  <v:stroke endarrow="block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269" o:spid="_x0000_s1167" type="#_x0000_t34" style="position:absolute;left:2495;top:16344;width:1149;height:21241;rotation:18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" adj="-42961">
                  <v:stroke endarrow="block"/>
                </v:shape>
                <v:shape id="AutoShape 270" o:spid="_x0000_s1168" type="#_x0000_t109" style="position:absolute;top:35159;width:2603;height:2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" filled="f" stroked="f">
                  <v:textbox>
                    <w:txbxContent>
                      <w:p w14:paraId="07FE5DEE" w14:textId="77777777" w:rsidR="00F61084" w:rsidRDefault="00F96DF8" w:rsidP="00F61084">
                        <w:r>
                          <w:rPr>
                            <w:rFonts w:hint="eastAsia"/>
                          </w:rPr>
                          <w:t>否</w:t>
                        </w:r>
                      </w:p>
                    </w:txbxContent>
                  </v:textbox>
                </v:shape>
                <v:shape id="AutoShape 271" o:spid="_x0000_s1169" type="#_x0000_t109" style="position:absolute;left:7556;top:39897;width:2731;height:2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" filled="f" stroked="f">
                  <v:textbox>
                    <w:txbxContent>
                      <w:p w14:paraId="1CEDE280" w14:textId="77777777" w:rsidR="00F61084" w:rsidRDefault="00F96DF8" w:rsidP="00F61084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3E5C2BB" w14:textId="77777777" w:rsidR="00F61084" w:rsidRDefault="00F96DF8" w:rsidP="00F6108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Ⅰ卷理科·第</w:t>
      </w: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右面的程序图，如果输入的</w:t>
      </w:r>
      <w:r>
        <w:rPr>
          <w:rFonts w:ascii="宋体" w:eastAsia="宋体" w:hAnsi="宋体" w:cs="Times New Roman" w:hint="eastAsia"/>
          <w:position w:val="-10"/>
          <w:szCs w:val="21"/>
        </w:rPr>
        <w:object w:dxaOrig="1860" w:dyaOrig="315" w14:anchorId="4EF33068">
          <v:shape id="_x0000_i1174" type="#_x0000_t75" style="width:92.55pt;height:15.9pt" o:ole="">
            <v:imagedata r:id="rId367" o:title=""/>
          </v:shape>
          <o:OLEObject Type="Embed" ProgID="Equation.DSMT4" ShapeID="_x0000_i1174" DrawAspect="Content" ObjectID="_1756742840" r:id="rId368"/>
        </w:object>
      </w:r>
      <w:r>
        <w:rPr>
          <w:rFonts w:ascii="宋体" w:hAnsi="宋体" w:hint="eastAsia"/>
          <w:szCs w:val="21"/>
        </w:rPr>
        <w:t>，则输出</w:t>
      </w:r>
      <w:r>
        <w:rPr>
          <w:rFonts w:ascii="宋体" w:eastAsia="宋体" w:hAnsi="宋体" w:cs="Times New Roman" w:hint="eastAsia"/>
          <w:position w:val="-10"/>
          <w:szCs w:val="21"/>
        </w:rPr>
        <w:object w:dxaOrig="420" w:dyaOrig="255" w14:anchorId="6294EF21">
          <v:shape id="_x0000_i1175" type="#_x0000_t75" style="width:20.55pt;height:13.1pt" o:ole="">
            <v:imagedata r:id="rId369" o:title=""/>
          </v:shape>
          <o:OLEObject Type="Embed" ProgID="Equation.DSMT4" ShapeID="_x0000_i1175" DrawAspect="Content" ObjectID="_1756742841" r:id="rId370"/>
        </w:object>
      </w:r>
      <w:r>
        <w:rPr>
          <w:rFonts w:ascii="宋体" w:hAnsi="宋体" w:hint="eastAsia"/>
          <w:szCs w:val="21"/>
        </w:rPr>
        <w:t>的值满足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06C5C19" w14:textId="77777777" w:rsidR="00F61084" w:rsidRDefault="00F96DF8" w:rsidP="00F61084">
      <w:pPr>
        <w:tabs>
          <w:tab w:val="left" w:pos="88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</w:r>
      <w:r>
        <w:rPr>
          <w:rFonts w:ascii="宋体" w:hAnsi="宋体"/>
          <w:szCs w:val="21"/>
        </w:rPr>
        <w:pict w14:anchorId="43612315">
          <v:group id="_x0000_s1337" style="width:161.25pt;height:170.5pt;mso-position-horizontal-relative:char;mso-position-vertical-relative:line" coordorigin="1788,1622" coordsize="3225,3410">
            <v:line id="直线 220" o:spid="_x0000_s1338" style="position:absolute" from="3955,4569" to="3956,4768">
              <v:stroke endarrow="block" endarrowwidth="narrow" endarrowlength="short"/>
            </v:line>
            <v:group id="组合 229" o:spid="_x0000_s1339" style="position:absolute;left:3580;top:4754;width:757;height:278" coordorigin="4770,39305" coordsize="824,314">
              <v:shapetype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自选图形 221" o:spid="_x0000_s1340" type="#_x0000_t116" style="position:absolute;left:4770;top:39305;width:825;height:315"/>
              <v:shape id="对象 222" o:spid="_x0000_s1341" type="#_x0000_t75" style="position:absolute;left:4956;top:39320;width:465;height:276">
                <v:fill o:detectmouseclick="t"/>
                <v:imagedata r:id="rId371" o:title=""/>
              </v:shape>
            </v:group>
            <v:shape id="直线 203" o:spid="_x0000_s1342" style="position:absolute;left:3960;top:2341;width:10;height:279" coordsize="10,279" path="m6,r4,189l,179,7,279e">
              <v:stroke endarrow="block" endarrowwidth="narrow" endarrowlength="short"/>
              <v:path arrowok="t"/>
            </v:shape>
            <v:group id="组合 196" o:spid="_x0000_s1343" style="position:absolute;left:3676;top:1622;width:634;height:239" coordorigin="4875,35870" coordsize="690,270">
              <v:shape id="自选图形 194" o:spid="_x0000_s1344" type="#_x0000_t116" style="position:absolute;left:4875;top:35870;width:690;height:270"/>
              <v:shape id="对象 195" o:spid="_x0000_s1345" type="#_x0000_t75" style="position:absolute;left:5016;top:35885;width:405;height:240">
                <v:fill o:detectmouseclick="t"/>
                <v:imagedata r:id="rId372" o:title=""/>
              </v:shape>
            </v:group>
            <v:line id="直线 197" o:spid="_x0000_s1346" style="position:absolute" from="3965,1871" to="3966,2083">
              <v:stroke endarrow="block" endarrowwidth="narrow" endarrowlength="short"/>
            </v:line>
            <v:group id="组合 201" o:spid="_x0000_s1347" style="position:absolute;left:3263;top:2086;width:1418;height:252" coordorigin="4425,36395" coordsize="1544,285">
              <v:shape id="自选图形 199" o:spid="_x0000_s1348" type="#_x0000_t111" style="position:absolute;left:4425;top:36395;width:1544;height:285"/>
              <v:shape id="对象 200" o:spid="_x0000_s1349" type="#_x0000_t75" style="position:absolute;left:4746;top:36400;width:887;height:268">
                <v:fill o:detectmouseclick="t"/>
                <v:imagedata r:id="rId373" o:title=""/>
              </v:shape>
            </v:group>
            <v:shape id="自选图形 204" o:spid="_x0000_s1350" type="#_x0000_t109" style="position:absolute;left:3056;top:2603;width:1957;height:516"/>
            <v:shape id="对象 205" o:spid="_x0000_s1351" type="#_x0000_t75" style="position:absolute;left:3146;top:2603;width:1681;height:517">
              <v:fill o:detectmouseclick="t"/>
              <v:imagedata r:id="rId374" o:title=""/>
            </v:shape>
            <v:line id="直线 208" o:spid="_x0000_s1352" style="position:absolute" from="3966,3113" to="3967,3339">
              <v:stroke endarrow="block" endarrowwidth="narrow" endarrowlength="short"/>
            </v:line>
            <v:group id="组合 211" o:spid="_x0000_s1353" style="position:absolute;left:3221;top:3326;width:1474;height:583" coordorigin="4380,37805" coordsize="1604,660">
              <v:shape id="自选图形 209" o:spid="_x0000_s1354" type="#_x0000_t110" style="position:absolute;left:4380;top:37805;width:1605;height:660"/>
              <v:shape id="对象 210" o:spid="_x0000_s1355" type="#_x0000_t75" style="position:absolute;left:4641;top:37961;width:1145;height:338">
                <v:fill o:detectmouseclick="t"/>
                <v:imagedata r:id="rId375" o:title=""/>
              </v:shape>
            </v:group>
            <v:line id="直线 213" o:spid="_x0000_s1356" style="position:absolute" from="3952,3896" to="3953,4228">
              <v:stroke endarrow="block" endarrowwidth="narrow" endarrowlength="short"/>
            </v:line>
            <v:group id="组合 216" o:spid="_x0000_s1357" style="position:absolute;left:3387;top:4241;width:1157;height:304" coordorigin="4560,38825" coordsize="1260,344">
              <v:shape id="自选图形 214" o:spid="_x0000_s1358" type="#_x0000_t7" style="position:absolute;left:4560;top:38825;width:1261;height:345"/>
              <v:shape id="对象 215" o:spid="_x0000_s1359" type="#_x0000_t75" style="position:absolute;left:4836;top:38875;width:730;height:282">
                <v:fill o:detectmouseclick="t"/>
                <v:imagedata r:id="rId376" o:title=""/>
              </v:shape>
            </v:group>
            <v:shape id="对象 218" o:spid="_x0000_s1360" type="#_x0000_t75" style="position:absolute;left:3682;top:3902;width:262;height:252">
              <v:fill o:detectmouseclick="t"/>
              <v:imagedata r:id="rId377" o:title=""/>
            </v:shape>
            <v:line id="直线 223" o:spid="_x0000_s1361" style="position:absolute;flip:x" from="2353,3618" to="3235,3619"/>
            <v:line id="直线 224" o:spid="_x0000_s1362" style="position:absolute;flip:y" from="2339,3154" to="2340,3618">
              <v:stroke endarrow="block" endarrowwidth="narrow" endarrowlength="short"/>
            </v:line>
            <v:group id="组合 227" o:spid="_x0000_s1363" style="position:absolute;left:1788;top:2769;width:1130;height:357" coordorigin="2820,37055" coordsize="1230,404">
              <v:rect id="矩形 225" o:spid="_x0000_s1364" style="position:absolute;left:2820;top:37055;width:1230;height:405"/>
              <v:shape id="对象 226" o:spid="_x0000_s1365" type="#_x0000_t75" style="position:absolute;left:2924;top:37094;width:1001;height:325">
                <v:fill o:detectmouseclick="t"/>
                <v:imagedata r:id="rId378" o:title=""/>
              </v:shape>
            </v:group>
            <v:group id="组合 233" o:spid="_x0000_s1366" style="position:absolute;left:2359;top:2477;width:1612;height:278" coordorigin="3420,36770" coordsize="1754,314">
              <v:line id="直线 231" o:spid="_x0000_s1367" style="position:absolute;flip:y" from="3420,36770" to="3421,37085"/>
              <v:line id="直线 232" o:spid="_x0000_s1368" style="position:absolute" from="3420,36785" to="5175,36786">
                <v:stroke endarrow="block" endarrowwidth="narrow" endarrowlength="short"/>
              </v:line>
            </v:group>
            <v:shape id="对象 235" o:spid="_x0000_s1369" type="#_x0000_t75" style="position:absolute;left:2654;top:3631;width:262;height:269">
              <v:fill o:detectmouseclick="t"/>
              <v:imagedata r:id="rId379" o:title=""/>
            </v:shape>
            <w10:anchorlock/>
          </v:group>
          <o:OLEObject Type="Embed" ProgID="Equation.DSMT4" ShapeID="对象 222" DrawAspect="Content" ObjectID="_1756742888" r:id="rId380"/>
          <o:OLEObject Type="Embed" ProgID="Equation.DSMT4" ShapeID="对象 195" DrawAspect="Content" ObjectID="_1756742889" r:id="rId381"/>
          <o:OLEObject Type="Embed" ProgID="Equation.DSMT4" ShapeID="对象 200" DrawAspect="Content" ObjectID="_1756742890" r:id="rId382"/>
          <o:OLEObject Type="Embed" ProgID="Equation.DSMT4" ShapeID="对象 205" DrawAspect="Content" ObjectID="_1756742891" r:id="rId383"/>
          <o:OLEObject Type="Embed" ProgID="Equation.DSMT4" ShapeID="对象 210" DrawAspect="Content" ObjectID="_1756742892" r:id="rId384"/>
          <o:OLEObject Type="Embed" ProgID="Equation.DSMT4" ShapeID="对象 215" DrawAspect="Content" ObjectID="_1756742893" r:id="rId385"/>
          <o:OLEObject Type="Embed" ProgID="Equation.DSMT4" ShapeID="对象 218" DrawAspect="Content" ObjectID="_1756742894" r:id="rId386"/>
          <o:OLEObject Type="Embed" ProgID="Equation.DSMT4" ShapeID="对象 226" DrawAspect="Content" ObjectID="_1756742895" r:id="rId387"/>
          <o:OLEObject Type="Embed" ProgID="Equation.DSMT4" ShapeID="对象 235" DrawAspect="Content" ObjectID="_1756742896" r:id="rId388"/>
        </w:pic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2815EE98" w14:textId="77777777" w:rsidR="00F61084" w:rsidRDefault="00F96DF8" w:rsidP="00F6108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A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  <w:szCs w:val="21"/>
        </w:rPr>
        <w:object w:dxaOrig="705" w:dyaOrig="315" w14:anchorId="008BABAF">
          <v:shape id="_x0000_i1186" type="#_x0000_t75" style="width:35.55pt;height:15.9pt" o:ole="">
            <v:imagedata r:id="rId389" o:title=""/>
          </v:shape>
          <o:OLEObject Type="Embed" ProgID="Equation.DSMT4" ShapeID="_x0000_i1186" DrawAspect="Content" ObjectID="_1756742842" r:id="rId390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  <w:szCs w:val="21"/>
        </w:rPr>
        <w:object w:dxaOrig="675" w:dyaOrig="315" w14:anchorId="0945FDE4">
          <v:shape id="_x0000_i1187" type="#_x0000_t75" style="width:33.65pt;height:15.9pt" o:ole="">
            <v:imagedata r:id="rId391" o:title=""/>
          </v:shape>
          <o:OLEObject Type="Embed" ProgID="Equation.DSMT4" ShapeID="_x0000_i1187" DrawAspect="Content" ObjectID="_1756742843" r:id="rId392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  <w:szCs w:val="21"/>
        </w:rPr>
        <w:object w:dxaOrig="705" w:dyaOrig="315" w14:anchorId="5D29D8D6">
          <v:shape id="_x0000_i1188" type="#_x0000_t75" style="width:35.55pt;height:15.9pt" o:ole="">
            <v:imagedata r:id="rId393" o:title=""/>
          </v:shape>
          <o:OLEObject Type="Embed" ProgID="Equation.DSMT4" ShapeID="_x0000_i1188" DrawAspect="Content" ObjectID="_1756742844" r:id="rId394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  <w:szCs w:val="21"/>
        </w:rPr>
        <w:object w:dxaOrig="675" w:dyaOrig="315" w14:anchorId="29707A40">
          <v:shape id="_x0000_i1189" type="#_x0000_t75" style="width:33.65pt;height:15.9pt" o:ole="">
            <v:imagedata r:id="rId395" o:title=""/>
          </v:shape>
          <o:OLEObject Type="Embed" ProgID="Equation.DSMT4" ShapeID="_x0000_i1189" DrawAspect="Content" ObjectID="_1756742845" r:id="rId396"/>
        </w:object>
      </w:r>
    </w:p>
    <w:p w14:paraId="6C6F09F1" w14:textId="77777777" w:rsidR="00F61084" w:rsidRPr="00235D97" w:rsidRDefault="00F61084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</w:p>
    <w:tbl>
      <w:tblPr>
        <w:tblW w:w="790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4"/>
        <w:gridCol w:w="1832"/>
        <w:gridCol w:w="1249"/>
        <w:gridCol w:w="1499"/>
        <w:gridCol w:w="800"/>
        <w:gridCol w:w="1391"/>
      </w:tblGrid>
      <w:tr w:rsidR="00340AB2" w14:paraId="74FA975E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DD62C0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2257DD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91735B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33B22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04F5C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F14540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</w:tr>
      <w:tr w:rsidR="00340AB2" w14:paraId="57EAEEAC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DD94C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62507" w14:textId="77777777" w:rsidR="00F61084" w:rsidRPr="00235D97" w:rsidRDefault="00F61084">
            <w:pPr>
              <w:ind w:left="420" w:hangingChars="200" w:hanging="420"/>
              <w:rPr>
                <w:rFonts w:ascii="宋体" w:hAnsi="宋体"/>
                <w:color w:val="FF0000"/>
              </w:rPr>
            </w:pP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77760" w14:textId="77777777" w:rsidR="00F61084" w:rsidRPr="00235D97" w:rsidRDefault="00F61084">
            <w:pPr>
              <w:ind w:left="420" w:hangingChars="200" w:hanging="420"/>
              <w:rPr>
                <w:rFonts w:ascii="宋体" w:hAnsi="宋体"/>
                <w:color w:val="FF0000"/>
              </w:rPr>
            </w:pP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8B8534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1E1E0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31AE2" w14:textId="77777777" w:rsidR="00F61084" w:rsidRPr="00235D97" w:rsidRDefault="00F61084">
            <w:pPr>
              <w:ind w:left="420" w:hangingChars="200" w:hanging="420"/>
              <w:rPr>
                <w:rFonts w:ascii="宋体" w:hAnsi="宋体"/>
                <w:color w:val="FF0000"/>
              </w:rPr>
            </w:pPr>
          </w:p>
        </w:tc>
      </w:tr>
      <w:tr w:rsidR="00340AB2" w14:paraId="6E8856D5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31A85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AD440C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85134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F037B8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966330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67FE01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</w:tr>
      <w:tr w:rsidR="00340AB2" w14:paraId="0500C7F9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782DD9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3E36E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8C7B5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22EF1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5F9244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B15D1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</w:tr>
      <w:tr w:rsidR="00340AB2" w14:paraId="04463A7C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45528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38DC3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A24E74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A87F19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0BC71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EA3D81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</w:tr>
    </w:tbl>
    <w:p w14:paraId="153E5881" w14:textId="77777777" w:rsidR="00F61084" w:rsidRDefault="00F96DF8" w:rsidP="00F6108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图所示的程序框图，若输入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25" w14:anchorId="5B0EA5A4">
          <v:shape id="_x0000_i1190" type="#_x0000_t75" style="width:9.35pt;height:11.2pt" o:ole="">
            <v:imagedata r:id="rId397" o:title=""/>
          </v:shape>
          <o:OLEObject Type="Embed" ProgID="Equation.DSMT4" ShapeID="_x0000_i1190" DrawAspect="Content" ObjectID="_1756742846" r:id="rId398"/>
        </w:object>
      </w:r>
      <w:r>
        <w:rPr>
          <w:rFonts w:ascii="宋体" w:hAnsi="宋体" w:hint="eastAsia"/>
          <w:szCs w:val="21"/>
        </w:rPr>
        <w:t>值为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，则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85" w14:anchorId="5BF56DDA">
          <v:shape id="_x0000_i1191" type="#_x0000_t75" style="width:9.35pt;height:14.05pt" o:ole="">
            <v:imagedata r:id="rId399" o:title=""/>
          </v:shape>
          <o:OLEObject Type="Embed" ProgID="Equation.DSMT4" ShapeID="_x0000_i1191" DrawAspect="Content" ObjectID="_1756742847" r:id="rId400"/>
        </w:object>
      </w:r>
      <w:r>
        <w:rPr>
          <w:rFonts w:ascii="宋体" w:hAnsi="宋体" w:hint="eastAsia"/>
          <w:szCs w:val="21"/>
        </w:rPr>
        <w:t>值为</w:t>
      </w:r>
      <w:r>
        <w:rPr>
          <w:rFonts w:ascii="宋体" w:hAnsi="宋体" w:hint="eastAsia"/>
          <w:szCs w:val="21"/>
        </w:rPr>
        <w:lastRenderedPageBreak/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3D5FBD9" w14:textId="77777777" w:rsidR="00F61084" w:rsidRDefault="00F96DF8" w:rsidP="00F6108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4</w:t>
      </w:r>
    </w:p>
    <w:p w14:paraId="132B630A" w14:textId="77777777" w:rsidR="00F61084" w:rsidRDefault="00F96DF8" w:rsidP="00F6108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szCs w:val="21"/>
        </w:rPr>
        <mc:AlternateContent>
          <mc:Choice Requires="wpc">
            <w:drawing>
              <wp:inline distT="0" distB="0" distL="0" distR="0" wp14:anchorId="718425E6" wp14:editId="75AEE35C">
                <wp:extent cx="2350770" cy="4114165"/>
                <wp:effectExtent l="0" t="0" r="1905" b="635"/>
                <wp:docPr id="100612" name="画布 1006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00594" name="AutoShape 197"/>
                        <wps:cNvSpPr>
                          <a:spLocks noChangeArrowheads="1"/>
                        </wps:cNvSpPr>
                        <wps:spPr bwMode="auto">
                          <a:xfrm>
                            <a:off x="249724" y="5129"/>
                            <a:ext cx="508235" cy="266706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A2B85C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595" name="AutoShape 198"/>
                        <wps:cNvSpPr>
                          <a:spLocks noChangeArrowheads="1"/>
                        </wps:cNvSpPr>
                        <wps:spPr bwMode="auto">
                          <a:xfrm>
                            <a:off x="65909" y="558325"/>
                            <a:ext cx="875131" cy="26084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B66BDC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95" w:dyaOrig="225" w14:anchorId="7BAB705C">
                                  <v:shape id="_x0000_i1193" type="#_x0000_t75" style="width:9.35pt;height:11.2pt" o:ole="">
                                    <v:imagedata r:id="rId401" o:title=""/>
                                  </v:shape>
                                  <o:OLEObject Type="Embed" ProgID="Equation.DSMT4" ShapeID="_x0000_i1193" DrawAspect="Content" ObjectID="_1756742924" r:id="rId402"/>
                                </w:object>
                              </w: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596" name="AutoShape 199"/>
                        <wps:cNvSpPr>
                          <a:spLocks noChangeArrowheads="1"/>
                        </wps:cNvSpPr>
                        <wps:spPr bwMode="auto">
                          <a:xfrm>
                            <a:off x="71036" y="1105659"/>
                            <a:ext cx="869314" cy="29146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A06867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065" w:dyaOrig="300" w14:anchorId="7B026B89">
                                  <v:shape id="_x0000_i1195" type="#_x0000_t75" style="width:53.3pt;height:14.95pt" o:ole="">
                                    <v:imagedata r:id="rId403" o:title=""/>
                                  </v:shape>
                                  <o:OLEObject Type="Embed" ProgID="Equation.DSMT4" ShapeID="_x0000_i1195" DrawAspect="Content" ObjectID="_1756742925" r:id="rId404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597" name="AutoShape 200"/>
                        <wps:cNvSpPr>
                          <a:spLocks noChangeArrowheads="1"/>
                        </wps:cNvSpPr>
                        <wps:spPr bwMode="auto">
                          <a:xfrm>
                            <a:off x="146465" y="1691094"/>
                            <a:ext cx="716914" cy="49148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361E3DF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25" w:dyaOrig="615" w14:anchorId="26E45930">
                                  <v:shape id="_x0000_i1197" type="#_x0000_t75" style="width:41.15pt;height:30.85pt" o:ole="">
                                    <v:imagedata r:id="rId405" o:title=""/>
                                  </v:shape>
                                  <o:OLEObject Type="Embed" ProgID="Equation.DSMT4" ShapeID="_x0000_i1197" DrawAspect="Content" ObjectID="_1756742926" r:id="rId406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598" name="AutoShape 201"/>
                        <wps:cNvSpPr>
                          <a:spLocks noChangeArrowheads="1"/>
                        </wps:cNvSpPr>
                        <wps:spPr bwMode="auto">
                          <a:xfrm>
                            <a:off x="76894" y="2474361"/>
                            <a:ext cx="1052827" cy="52704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24FCE53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525" w:dyaOrig="255" w14:anchorId="213E4801">
                                  <v:shape id="_x0000_i1199" type="#_x0000_t75" style="width:26.2pt;height:13.1pt" o:ole="">
                                    <v:imagedata r:id="rId407" o:title=""/>
                                  </v:shape>
                                  <o:OLEObject Type="Embed" ProgID="Equation.DSMT4" ShapeID="_x0000_i1199" DrawAspect="Content" ObjectID="_1756742927" r:id="rId408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599" name="AutoShape 202"/>
                        <wps:cNvSpPr>
                          <a:spLocks noChangeArrowheads="1"/>
                        </wps:cNvSpPr>
                        <wps:spPr bwMode="auto">
                          <a:xfrm>
                            <a:off x="14647" y="3257627"/>
                            <a:ext cx="977657" cy="260112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2224302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80" w:dyaOrig="255" w14:anchorId="6D5CFF5D">
                                  <v:shape id="_x0000_i1201" type="#_x0000_t75" style="width:9.35pt;height:13.1pt" o:ole="">
                                    <v:imagedata r:id="rId409" o:title=""/>
                                  </v:shape>
                                  <o:OLEObject Type="Embed" ProgID="Equation.DSMT4" ShapeID="_x0000_i1201" DrawAspect="Content" ObjectID="_1756742928" r:id="rId410"/>
                                </w:object>
                              </w: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00" name="AutoShape 203"/>
                        <wps:cNvSpPr>
                          <a:spLocks noChangeArrowheads="1"/>
                        </wps:cNvSpPr>
                        <wps:spPr bwMode="auto">
                          <a:xfrm>
                            <a:off x="240203" y="3804229"/>
                            <a:ext cx="526543" cy="304807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55FE9B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01" name="AutoShape 204"/>
                        <wps:cNvCnPr>
                          <a:cxnSpLocks noChangeShapeType="1"/>
                          <a:stCxn id="100594" idx="2"/>
                          <a:endCxn id="100595" idx="1"/>
                        </wps:cNvCnPr>
                        <wps:spPr bwMode="auto">
                          <a:xfrm flipH="1">
                            <a:off x="503841" y="271835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2" name="AutoShape 205"/>
                        <wps:cNvCnPr>
                          <a:cxnSpLocks noChangeShapeType="1"/>
                          <a:stCxn id="100595" idx="4"/>
                          <a:endCxn id="100596" idx="0"/>
                        </wps:cNvCnPr>
                        <wps:spPr bwMode="auto">
                          <a:xfrm>
                            <a:off x="503841" y="819169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3" name="AutoShape 206"/>
                        <wps:cNvCnPr>
                          <a:cxnSpLocks noChangeShapeType="1"/>
                          <a:stCxn id="100596" idx="2"/>
                          <a:endCxn id="100597" idx="0"/>
                        </wps:cNvCnPr>
                        <wps:spPr bwMode="auto">
                          <a:xfrm flipH="1">
                            <a:off x="503841" y="1404605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4" name="AutoShape 207"/>
                        <wps:cNvCnPr>
                          <a:cxnSpLocks noChangeShapeType="1"/>
                          <a:stCxn id="100597" idx="2"/>
                          <a:endCxn id="100598" idx="0"/>
                        </wps:cNvCnPr>
                        <wps:spPr bwMode="auto">
                          <a:xfrm>
                            <a:off x="503841" y="2187871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5" name="AutoShape 208"/>
                        <wps:cNvCnPr>
                          <a:cxnSpLocks noChangeShapeType="1"/>
                          <a:stCxn id="100598" idx="2"/>
                          <a:endCxn id="100599" idx="1"/>
                        </wps:cNvCnPr>
                        <wps:spPr bwMode="auto">
                          <a:xfrm flipH="1">
                            <a:off x="503841" y="2971138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6" name="AutoShape 209"/>
                        <wps:cNvCnPr>
                          <a:cxnSpLocks noChangeShapeType="1"/>
                          <a:stCxn id="100599" idx="4"/>
                          <a:endCxn id="100600" idx="0"/>
                        </wps:cNvCnPr>
                        <wps:spPr bwMode="auto">
                          <a:xfrm>
                            <a:off x="503841" y="3517739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7" name="AutoShape 210"/>
                        <wps:cNvSpPr>
                          <a:spLocks noChangeArrowheads="1"/>
                        </wps:cNvSpPr>
                        <wps:spPr bwMode="auto">
                          <a:xfrm>
                            <a:off x="1619175" y="1895520"/>
                            <a:ext cx="726439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75B7F0D" w14:textId="77777777" w:rsidR="00F61084" w:rsidRDefault="00F96DF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40" w:dyaOrig="285" w14:anchorId="23BD8B0C">
                                  <v:shape id="_x0000_i1203" type="#_x0000_t75" style="width:42.1pt;height:14.05pt" o:ole="">
                                    <v:imagedata r:id="rId411" o:title=""/>
                                  </v:shape>
                                  <o:OLEObject Type="Embed" ProgID="Equation.DSMT4" ShapeID="_x0000_i1203" DrawAspect="Content" ObjectID="_1756742929" r:id="rId412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08" name="AutoShape 211"/>
                        <wps:cNvCnPr>
                          <a:cxnSpLocks noChangeShapeType="1"/>
                          <a:stCxn id="100598" idx="3"/>
                          <a:endCxn id="100607" idx="2"/>
                        </wps:cNvCnPr>
                        <wps:spPr bwMode="auto">
                          <a:xfrm flipV="1">
                            <a:off x="930788" y="2194466"/>
                            <a:ext cx="1051622" cy="528284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9" name="AutoShape 212"/>
                        <wps:cNvCnPr>
                          <a:cxnSpLocks noChangeShapeType="1"/>
                          <a:stCxn id="100607" idx="0"/>
                        </wps:cNvCnPr>
                        <wps:spPr bwMode="auto">
                          <a:xfrm rot="5400000" flipH="1">
                            <a:off x="1051522" y="964633"/>
                            <a:ext cx="381009" cy="1480765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10" name="AutoShape 213"/>
                        <wps:cNvSpPr>
                          <a:spLocks noChangeArrowheads="1"/>
                        </wps:cNvSpPr>
                        <wps:spPr bwMode="auto">
                          <a:xfrm>
                            <a:off x="1149021" y="2454578"/>
                            <a:ext cx="298789" cy="266706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489655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11" name="AutoShape 214"/>
                        <wps:cNvSpPr>
                          <a:spLocks noChangeArrowheads="1"/>
                        </wps:cNvSpPr>
                        <wps:spPr bwMode="auto">
                          <a:xfrm>
                            <a:off x="489195" y="2980663"/>
                            <a:ext cx="240936" cy="311402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40165B" w14:textId="77777777" w:rsidR="00F61084" w:rsidRDefault="00F96DF8" w:rsidP="00F61084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8425E6" id="画布 100612" o:spid="_x0000_s1170" editas="canvas" style="width:185.1pt;height:323.95pt;mso-position-horizontal-relative:char;mso-position-vertical-relative:line" coordsize="23507,411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">
                <v:shape id="_x0000_s1171" type="#_x0000_t75" style="position:absolute;width:23507;height:41141;visibility:visible;mso-wrap-style:square">
                  <v:fill o:detectmouseclick="t"/>
                  <v:path o:connecttype="none"/>
                </v:shape>
                <v:shape id="AutoShape 197" o:spid="_x0000_s1172" type="#_x0000_t176" style="position:absolute;left:2497;top:51;width:5082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">
                  <v:textbox>
                    <w:txbxContent>
                      <w:p w14:paraId="1CA2B85C" w14:textId="77777777" w:rsidR="00F61084" w:rsidRDefault="00F96DF8" w:rsidP="00F61084">
                        <w:r>
                          <w:rPr>
                            <w:rFonts w:hint="eastAsia"/>
                          </w:rPr>
                          <w:t>开始</w:t>
                        </w:r>
                      </w:p>
                    </w:txbxContent>
                  </v:textbox>
                </v:shape>
                <v:shape id="AutoShape 198" o:spid="_x0000_s1173" type="#_x0000_t111" style="position:absolute;left:659;top:5583;width:8751;height:26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">
                  <v:textbox>
                    <w:txbxContent>
                      <w:p w14:paraId="4AB66BDC" w14:textId="77777777" w:rsidR="00F61084" w:rsidRDefault="00F96DF8" w:rsidP="00F61084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95" w:dyaOrig="225" w14:anchorId="7BAB705C">
                            <v:shape id="_x0000_i1193" type="#_x0000_t75" style="width:9.35pt;height:11.2pt" o:ole="">
                              <v:imagedata r:id="rId401" o:title=""/>
                            </v:shape>
                            <o:OLEObject Type="Embed" ProgID="Equation.DSMT4" ShapeID="_x0000_i1193" DrawAspect="Content" ObjectID="_1756742924" r:id="rId413"/>
                          </w:object>
                        </w:r>
                        <w:r>
                          <w:t xml:space="preserve">  </w:t>
                        </w:r>
                      </w:p>
                    </w:txbxContent>
                  </v:textbox>
                </v:shape>
                <v:shape id="AutoShape 199" o:spid="_x0000_s1174" type="#_x0000_t109" style="position:absolute;left:710;top:11056;width:8693;height:29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">
                  <v:textbox style="mso-fit-shape-to-text:t">
                    <w:txbxContent>
                      <w:p w14:paraId="74A06867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065" w:dyaOrig="300" w14:anchorId="7B026B89">
                            <v:shape id="_x0000_i1195" type="#_x0000_t75" style="width:53.3pt;height:14.95pt" o:ole="">
                              <v:imagedata r:id="rId403" o:title=""/>
                            </v:shape>
                            <o:OLEObject Type="Embed" ProgID="Equation.DSMT4" ShapeID="_x0000_i1195" DrawAspect="Content" ObjectID="_1756742925" r:id="rId414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00" o:spid="_x0000_s1175" type="#_x0000_t109" style="position:absolute;left:1464;top:16910;width:7169;height:49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">
                  <v:textbox style="mso-fit-shape-to-text:t">
                    <w:txbxContent>
                      <w:p w14:paraId="4361E3DF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25" w:dyaOrig="615" w14:anchorId="26E45930">
                            <v:shape id="_x0000_i1197" type="#_x0000_t75" style="width:41.15pt;height:30.85pt" o:ole="">
                              <v:imagedata r:id="rId405" o:title=""/>
                            </v:shape>
                            <o:OLEObject Type="Embed" ProgID="Equation.DSMT4" ShapeID="_x0000_i1197" DrawAspect="Content" ObjectID="_1756742926" r:id="rId415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01" o:spid="_x0000_s1176" type="#_x0000_t110" style="position:absolute;left:768;top:24743;width:10529;height:527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">
                  <v:textbox style="mso-fit-shape-to-text:t">
                    <w:txbxContent>
                      <w:p w14:paraId="624FCE53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525" w:dyaOrig="255" w14:anchorId="213E4801">
                            <v:shape id="_x0000_i1199" type="#_x0000_t75" style="width:26.2pt;height:13.1pt" o:ole="">
                              <v:imagedata r:id="rId407" o:title=""/>
                            </v:shape>
                            <o:OLEObject Type="Embed" ProgID="Equation.DSMT4" ShapeID="_x0000_i1199" DrawAspect="Content" ObjectID="_1756742927" r:id="rId416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02" o:spid="_x0000_s1177" type="#_x0000_t111" style="position:absolute;left:146;top:32576;width:9777;height:26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">
                  <v:textbox>
                    <w:txbxContent>
                      <w:p w14:paraId="02224302" w14:textId="77777777" w:rsidR="00F61084" w:rsidRDefault="00F96DF8" w:rsidP="00F61084">
                        <w:r>
                          <w:rPr>
                            <w:rFonts w:hint="eastAsia"/>
                          </w:rPr>
                          <w:t>输出</w:t>
                        </w: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80" w:dyaOrig="255" w14:anchorId="6D5CFF5D">
                            <v:shape id="_x0000_i1201" type="#_x0000_t75" style="width:9.35pt;height:13.1pt" o:ole="">
                              <v:imagedata r:id="rId409" o:title=""/>
                            </v:shape>
                            <o:OLEObject Type="Embed" ProgID="Equation.DSMT4" ShapeID="_x0000_i1201" DrawAspect="Content" ObjectID="_1756742928" r:id="rId417"/>
                          </w:object>
                        </w:r>
                        <w:r>
                          <w:t xml:space="preserve">  </w:t>
                        </w:r>
                      </w:p>
                    </w:txbxContent>
                  </v:textbox>
                </v:shape>
                <v:shape id="AutoShape 203" o:spid="_x0000_s1178" type="#_x0000_t176" style="position:absolute;left:2402;top:38042;width:5265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">
                  <v:textbox>
                    <w:txbxContent>
                      <w:p w14:paraId="5455FE9B" w14:textId="77777777" w:rsidR="00F61084" w:rsidRDefault="00F96DF8" w:rsidP="00F61084"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  <v:shape id="AutoShape 204" o:spid="_x0000_s1179" type="#_x0000_t32" style="position:absolute;left:5038;top:2718;width:7;height:286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">
                  <v:stroke endarrow="block"/>
                </v:shape>
                <v:shape id="AutoShape 205" o:spid="_x0000_s1180" type="#_x0000_t32" style="position:absolute;left:5038;top:8191;width:7;height:2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">
                  <v:stroke endarrow="block"/>
                </v:shape>
                <v:shape id="AutoShape 206" o:spid="_x0000_s1181" type="#_x0000_t32" style="position:absolute;left:5038;top:14046;width:7;height:286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">
                  <v:stroke endarrow="block"/>
                </v:shape>
                <v:shape id="AutoShape 207" o:spid="_x0000_s1182" type="#_x0000_t32" style="position:absolute;left:5038;top:21878;width:7;height:2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">
                  <v:stroke endarrow="block"/>
                </v:shape>
                <v:shape id="AutoShape 208" o:spid="_x0000_s1183" type="#_x0000_t32" style="position:absolute;left:5038;top:29711;width:7;height:286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">
                  <v:stroke endarrow="block"/>
                </v:shape>
                <v:shape id="AutoShape 209" o:spid="_x0000_s1184" type="#_x0000_t32" style="position:absolute;left:5038;top:35177;width:7;height:2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">
                  <v:stroke endarrow="block"/>
                </v:shape>
                <v:shape id="AutoShape 210" o:spid="_x0000_s1185" type="#_x0000_t109" style="position:absolute;left:16191;top:18955;width:7265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">
                  <v:textbox style="mso-fit-shape-to-text:t">
                    <w:txbxContent>
                      <w:p w14:paraId="075B7F0D" w14:textId="77777777" w:rsidR="00F61084" w:rsidRDefault="00F96DF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40" w:dyaOrig="285" w14:anchorId="23BD8B0C">
                            <v:shape id="_x0000_i1203" type="#_x0000_t75" style="width:42.1pt;height:14.05pt" o:ole="">
                              <v:imagedata r:id="rId411" o:title=""/>
                            </v:shape>
                            <o:OLEObject Type="Embed" ProgID="Equation.DSMT4" ShapeID="_x0000_i1203" DrawAspect="Content" ObjectID="_1756742929" r:id="rId418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11" o:spid="_x0000_s1186" type="#_x0000_t33" style="position:absolute;left:9307;top:21944;width:10517;height:5283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">
                  <v:stroke endarrow="block"/>
                </v:shape>
                <v:shape id="AutoShape 212" o:spid="_x0000_s1187" type="#_x0000_t33" style="position:absolute;left:10515;top:9646;width:3810;height:14808;rotation:-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">
                  <v:stroke endarrow="block"/>
                </v:shape>
                <v:shape id="AutoShape 213" o:spid="_x0000_s1188" type="#_x0000_t109" style="position:absolute;left:11490;top:24545;width:298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" filled="f" stroked="f">
                  <v:textbox>
                    <w:txbxContent>
                      <w:p w14:paraId="30489655" w14:textId="77777777" w:rsidR="00F61084" w:rsidRDefault="00F96DF8" w:rsidP="00F61084">
                        <w:r>
                          <w:rPr>
                            <w:rFonts w:hint="eastAsia"/>
                          </w:rPr>
                          <w:t>否</w:t>
                        </w:r>
                      </w:p>
                    </w:txbxContent>
                  </v:textbox>
                </v:shape>
                <v:shape id="AutoShape 214" o:spid="_x0000_s1189" type="#_x0000_t109" style="position:absolute;left:4891;top:29806;width:2410;height:31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" filled="f" stroked="f">
                  <v:textbox>
                    <w:txbxContent>
                      <w:p w14:paraId="2840165B" w14:textId="77777777" w:rsidR="00F61084" w:rsidRDefault="00F96DF8" w:rsidP="00F61084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2833ABF" w14:textId="77777777" w:rsidR="00F61084" w:rsidRDefault="00F96DF8" w:rsidP="00F61084">
      <w:pPr>
        <w:spacing w:line="360" w:lineRule="auto"/>
        <w:ind w:left="420" w:hangingChars="200" w:hanging="420"/>
      </w:pPr>
      <w:r>
        <w:rPr>
          <w:color w:val="000000"/>
        </w:rPr>
        <w:t>1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江苏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右图是一个算法流程图，则输出的</w:t>
      </w:r>
      <w:r>
        <w:rPr>
          <w:rFonts w:ascii="Times New Roman" w:eastAsia="宋体" w:hAnsi="Times New Roman" w:cs="Times New Roman"/>
          <w:position w:val="-6"/>
        </w:rPr>
        <w:object w:dxaOrig="195" w:dyaOrig="255" w14:anchorId="51553589">
          <v:shape id="_x0000_i1204" type="#_x0000_t75" style="width:9.35pt;height:13.1pt" o:ole="">
            <v:imagedata r:id="rId419" o:title=""/>
          </v:shape>
          <o:OLEObject Type="Embed" ProgID="Equation.DSMT4" ShapeID="_x0000_i1204" DrawAspect="Content" ObjectID="_1756742848" r:id="rId420"/>
        </w:object>
      </w:r>
      <w:r>
        <w:rPr>
          <w:rFonts w:hint="eastAsia"/>
        </w:rPr>
        <w:t>的值是</w:t>
      </w:r>
      <w:r>
        <w:t>______.</w:t>
      </w:r>
    </w:p>
    <w:p w14:paraId="7F716921" w14:textId="77777777" w:rsidR="00F61084" w:rsidRDefault="00F96DF8" w:rsidP="00F61084">
      <w:pPr>
        <w:spacing w:line="360" w:lineRule="auto"/>
        <w:ind w:leftChars="200" w:left="420"/>
      </w:pPr>
      <w:r>
        <w:rPr>
          <w:rFonts w:ascii="微软雅黑" w:eastAsia="微软雅黑" w:hAnsi="微软雅黑"/>
          <w:noProof/>
          <w:szCs w:val="21"/>
        </w:rPr>
        <w:drawing>
          <wp:inline distT="0" distB="0" distL="0" distR="0" wp14:anchorId="4CF39F03" wp14:editId="3928128D">
            <wp:extent cx="1457325" cy="2324100"/>
            <wp:effectExtent l="0" t="0" r="9525" b="0"/>
            <wp:docPr id="100585" name="图片 100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5" name="图片24"/>
                    <pic:cNvPicPr>
                      <a:picLocks noChangeAspect="1" noChangeArrowheads="1"/>
                    </pic:cNvPicPr>
                  </pic:nvPicPr>
                  <pic:blipFill>
                    <a:blip r:embed="rId4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DB1C97" w14:textId="77777777" w:rsidR="00F61084" w:rsidRPr="00A15737" w:rsidRDefault="00F61084" w:rsidP="00F61084">
      <w:pPr>
        <w:pStyle w:val="Normal1"/>
        <w:spacing w:line="360" w:lineRule="auto"/>
        <w:ind w:leftChars="200" w:left="420"/>
        <w:jc w:val="left"/>
        <w:textAlignment w:val="center"/>
        <w:rPr>
          <w:rFonts w:cs="宋体"/>
          <w:color w:val="FF0000"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9"/>
        <w:gridCol w:w="1789"/>
        <w:gridCol w:w="1789"/>
        <w:gridCol w:w="1789"/>
        <w:gridCol w:w="1790"/>
      </w:tblGrid>
      <w:tr w:rsidR="00340AB2" w14:paraId="28FD636E" w14:textId="77777777" w:rsidTr="00F61084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4922A" w14:textId="77777777" w:rsidR="00F61084" w:rsidRPr="00A15737" w:rsidRDefault="00F61084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i/>
                <w:color w:val="FF0000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C82FC6" w14:textId="77777777" w:rsidR="00F61084" w:rsidRPr="00A15737" w:rsidRDefault="00F61084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D8297" w14:textId="77777777" w:rsidR="00F61084" w:rsidRPr="00A15737" w:rsidRDefault="00F61084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7B584" w14:textId="77777777" w:rsidR="00F61084" w:rsidRPr="00A15737" w:rsidRDefault="00F61084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B80EA" w14:textId="77777777" w:rsidR="00F61084" w:rsidRPr="00A15737" w:rsidRDefault="00F61084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</w:p>
        </w:tc>
      </w:tr>
      <w:tr w:rsidR="00340AB2" w14:paraId="575FE209" w14:textId="77777777" w:rsidTr="00F61084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C454F" w14:textId="77777777" w:rsidR="00F61084" w:rsidRPr="00A15737" w:rsidRDefault="00F61084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BB313" w14:textId="77777777" w:rsidR="00F61084" w:rsidRPr="00A15737" w:rsidRDefault="00F61084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1D5C4" w14:textId="77777777" w:rsidR="00F61084" w:rsidRPr="00A15737" w:rsidRDefault="00F61084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28F68" w14:textId="77777777" w:rsidR="00F61084" w:rsidRPr="00A15737" w:rsidRDefault="00F61084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43C09" w14:textId="77777777" w:rsidR="00F61084" w:rsidRPr="00A15737" w:rsidRDefault="00F61084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</w:p>
        </w:tc>
      </w:tr>
      <w:tr w:rsidR="00340AB2" w14:paraId="0192760E" w14:textId="77777777" w:rsidTr="00F61084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6F5906" w14:textId="77777777" w:rsidR="00F61084" w:rsidRPr="00A15737" w:rsidRDefault="00F61084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70849" w14:textId="77777777" w:rsidR="00F61084" w:rsidRPr="00A15737" w:rsidRDefault="00F61084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5887A" w14:textId="77777777" w:rsidR="00F61084" w:rsidRPr="00A15737" w:rsidRDefault="00F61084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16D64" w14:textId="77777777" w:rsidR="00F61084" w:rsidRPr="00A15737" w:rsidRDefault="00F61084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E4A3B" w14:textId="77777777" w:rsidR="00F61084" w:rsidRPr="00A15737" w:rsidRDefault="00F61084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</w:p>
        </w:tc>
      </w:tr>
    </w:tbl>
    <w:p w14:paraId="6AC7A889" w14:textId="77777777" w:rsidR="00F61084" w:rsidRDefault="00F96DF8" w:rsidP="00F61084">
      <w:pPr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图所示的程序框图，若输入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25" w14:anchorId="515C8A9B">
          <v:shape id="Picture 111" o:spid="_x0000_i1205" type="#_x0000_t75" style="width:9.35pt;height:11.2pt;mso-position-horizontal-relative:page;mso-position-vertical-relative:page" o:ole="">
            <v:imagedata r:id="rId422" o:title=""/>
          </v:shape>
          <o:OLEObject Type="Embed" ProgID="Equation.DSMT4" ShapeID="Picture 111" DrawAspect="Content" ObjectID="_1756742849" r:id="rId423"/>
        </w:object>
      </w:r>
      <w:r>
        <w:rPr>
          <w:rFonts w:ascii="宋体" w:hAnsi="宋体" w:hint="eastAsia"/>
          <w:szCs w:val="21"/>
        </w:rPr>
        <w:t>的值为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，则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25" w14:anchorId="663E3EEA">
          <v:shape id="Picture 112" o:spid="_x0000_i1206" type="#_x0000_t75" style="width:9.35pt;height:11.2pt;mso-position-horizontal-relative:page;mso-position-vertical-relative:page" o:ole="">
            <v:imagedata r:id="rId424" o:title=""/>
          </v:shape>
          <o:OLEObject Type="Embed" ProgID="Equation.DSMT4" ShapeID="Picture 112" DrawAspect="Content" ObjectID="_1756742850" r:id="rId425"/>
        </w:object>
      </w:r>
      <w:r>
        <w:rPr>
          <w:rFonts w:ascii="宋体" w:hAnsi="宋体" w:hint="eastAsia"/>
          <w:szCs w:val="21"/>
        </w:rPr>
        <w:t>的值为</w:t>
      </w:r>
      <w:r>
        <w:rPr>
          <w:rFonts w:ascii="宋体" w:hAnsi="宋体" w:hint="eastAsia"/>
          <w:szCs w:val="21"/>
          <w:u w:val="single"/>
        </w:rPr>
        <w:t xml:space="preserve">     </w:t>
      </w:r>
      <w:r>
        <w:rPr>
          <w:rFonts w:ascii="宋体" w:hAnsi="宋体" w:hint="eastAsia"/>
          <w:szCs w:val="21"/>
          <w:u w:val="single"/>
        </w:rPr>
        <w:t>．</w:t>
      </w:r>
      <w:r>
        <w:rPr>
          <w:rFonts w:ascii="宋体" w:hAnsi="宋体" w:hint="eastAsia"/>
          <w:szCs w:val="21"/>
        </w:rPr>
        <w:t xml:space="preserve"> </w:t>
      </w:r>
    </w:p>
    <w:p w14:paraId="08998B7B" w14:textId="77777777" w:rsidR="00F61084" w:rsidRDefault="00F96DF8" w:rsidP="00F6108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7D007258" wp14:editId="152F83EC">
            <wp:extent cx="1847850" cy="2362200"/>
            <wp:effectExtent l="0" t="0" r="0" b="0"/>
            <wp:docPr id="100584" name="图片 100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4" name="Picture 1207"/>
                    <pic:cNvPicPr>
                      <a:picLocks noChangeAspect="1" noChangeArrowheads="1"/>
                    </pic:cNvPicPr>
                  </pic:nvPicPr>
                  <pic:blipFill>
                    <a:blip r:embed="rId4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88A882" w14:textId="77777777" w:rsidR="00F61084" w:rsidRDefault="00F96DF8" w:rsidP="00F61084">
      <w:pPr>
        <w:spacing w:line="360" w:lineRule="auto"/>
        <w:ind w:left="420" w:hangingChars="200" w:hanging="420"/>
        <w:rPr>
          <w:rFonts w:ascii="宋体" w:hAnsi="宋体" w:cs="宋体"/>
          <w:szCs w:val="21"/>
        </w:rPr>
      </w:pP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湖北理科·第</w:t>
      </w: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设</w:t>
      </w:r>
      <w:r>
        <w:rPr>
          <w:rFonts w:ascii="宋体" w:eastAsia="宋体" w:hAnsi="宋体" w:cs="宋体" w:hint="eastAsia"/>
          <w:position w:val="-6"/>
          <w:szCs w:val="21"/>
        </w:rPr>
        <w:object w:dxaOrig="195" w:dyaOrig="225" w14:anchorId="5AE4A237">
          <v:shape id="Picture 66" o:spid="_x0000_i1207" type="#_x0000_t75" style="width:9.35pt;height:11.2pt;mso-position-horizontal-relative:page;mso-position-vertical-relative:page" o:ole="">
            <v:imagedata r:id="rId427" o:title=""/>
          </v:shape>
          <o:OLEObject Type="Embed" ProgID="Equation.3" ShapeID="Picture 66" DrawAspect="Content" ObjectID="_1756742851" r:id="rId428"/>
        </w:object>
      </w:r>
      <w:r>
        <w:rPr>
          <w:rFonts w:ascii="宋体" w:hAnsi="宋体" w:cs="宋体" w:hint="eastAsia"/>
          <w:szCs w:val="21"/>
        </w:rPr>
        <w:t>是一个各位数字都不是</w:t>
      </w:r>
      <w:r>
        <w:rPr>
          <w:szCs w:val="21"/>
        </w:rPr>
        <w:t>0</w:t>
      </w:r>
      <w:r>
        <w:rPr>
          <w:rFonts w:ascii="宋体" w:hAnsi="宋体" w:cs="宋体" w:hint="eastAsia"/>
          <w:szCs w:val="21"/>
        </w:rPr>
        <w:t>且没有重复数字的三位数．将组成</w:t>
      </w:r>
      <w:r>
        <w:rPr>
          <w:rFonts w:ascii="宋体" w:eastAsia="宋体" w:hAnsi="宋体" w:cs="宋体" w:hint="eastAsia"/>
          <w:position w:val="-6"/>
          <w:szCs w:val="21"/>
        </w:rPr>
        <w:object w:dxaOrig="195" w:dyaOrig="225" w14:anchorId="102FFBA3">
          <v:shape id="Picture 67" o:spid="_x0000_i1208" type="#_x0000_t75" style="width:9.35pt;height:11.2pt;mso-position-horizontal-relative:page;mso-position-vertical-relative:page" o:ole="">
            <v:imagedata r:id="rId427" o:title=""/>
          </v:shape>
          <o:OLEObject Type="Embed" ProgID="Equation.3" ShapeID="Picture 67" DrawAspect="Content" ObjectID="_1756742852" r:id="rId429"/>
        </w:object>
      </w:r>
      <w:r>
        <w:rPr>
          <w:rFonts w:ascii="宋体" w:hAnsi="宋体" w:cs="宋体" w:hint="eastAsia"/>
          <w:szCs w:val="21"/>
        </w:rPr>
        <w:t>的</w:t>
      </w:r>
      <w:r>
        <w:rPr>
          <w:szCs w:val="21"/>
        </w:rPr>
        <w:t>3</w:t>
      </w:r>
      <w:r>
        <w:rPr>
          <w:rFonts w:ascii="宋体" w:hAnsi="宋体" w:cs="宋体" w:hint="eastAsia"/>
          <w:szCs w:val="21"/>
        </w:rPr>
        <w:t>个数字按从小到大排成的三位数记为</w:t>
      </w:r>
      <w:r>
        <w:rPr>
          <w:rFonts w:ascii="宋体" w:eastAsia="宋体" w:hAnsi="宋体" w:cs="宋体" w:hint="eastAsia"/>
          <w:position w:val="-10"/>
          <w:szCs w:val="21"/>
        </w:rPr>
        <w:object w:dxaOrig="480" w:dyaOrig="315" w14:anchorId="1BD56606">
          <v:shape id="图片 216" o:spid="_x0000_i1209" type="#_x0000_t75" style="width:24.3pt;height:15.9pt;mso-position-horizontal-relative:page;mso-position-vertical-relative:page" o:ole="">
            <v:imagedata r:id="rId430" o:title=""/>
          </v:shape>
          <o:OLEObject Type="Embed" ProgID="Equation.3" ShapeID="图片 216" DrawAspect="Content" ObjectID="_1756742853" r:id="rId431"/>
        </w:object>
      </w:r>
      <w:r>
        <w:rPr>
          <w:rFonts w:ascii="宋体" w:hAnsi="宋体" w:cs="宋体" w:hint="eastAsia"/>
          <w:szCs w:val="21"/>
        </w:rPr>
        <w:t>，按从大到小排成的三位数记为</w:t>
      </w:r>
      <w:r>
        <w:rPr>
          <w:rFonts w:ascii="宋体" w:eastAsia="宋体" w:hAnsi="宋体" w:cs="宋体" w:hint="eastAsia"/>
          <w:position w:val="-10"/>
          <w:szCs w:val="21"/>
        </w:rPr>
        <w:object w:dxaOrig="555" w:dyaOrig="315" w14:anchorId="64B7A46E">
          <v:shape id="图片 217" o:spid="_x0000_i1210" type="#_x0000_t75" style="width:28.05pt;height:15.9pt;mso-position-horizontal-relative:page;mso-position-vertical-relative:page" o:ole="">
            <v:imagedata r:id="rId432" o:title=""/>
          </v:shape>
          <o:OLEObject Type="Embed" ProgID="Equation.3" ShapeID="图片 217" DrawAspect="Content" ObjectID="_1756742854" r:id="rId433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例如</w:t>
      </w:r>
      <w:r>
        <w:rPr>
          <w:rFonts w:ascii="宋体" w:eastAsia="宋体" w:hAnsi="宋体" w:cs="宋体" w:hint="eastAsia"/>
          <w:position w:val="-6"/>
          <w:szCs w:val="21"/>
        </w:rPr>
        <w:object w:dxaOrig="780" w:dyaOrig="285" w14:anchorId="742C0F43">
          <v:shape id="Picture 70" o:spid="_x0000_i1211" type="#_x0000_t75" style="width:39.25pt;height:14.05pt;mso-position-horizontal-relative:page;mso-position-vertical-relative:page" o:ole="">
            <v:imagedata r:id="rId434" o:title=""/>
          </v:shape>
          <o:OLEObject Type="Embed" ProgID="Equation.3" ShapeID="Picture 70" DrawAspect="Content" ObjectID="_1756742855" r:id="rId435"/>
        </w:object>
      </w:r>
      <w:r>
        <w:rPr>
          <w:rFonts w:ascii="宋体" w:hAnsi="宋体" w:cs="宋体" w:hint="eastAsia"/>
          <w:szCs w:val="21"/>
        </w:rPr>
        <w:t>，则</w:t>
      </w:r>
      <w:r>
        <w:rPr>
          <w:rFonts w:ascii="宋体" w:eastAsia="宋体" w:hAnsi="宋体" w:cs="宋体" w:hint="eastAsia"/>
          <w:position w:val="-10"/>
          <w:szCs w:val="21"/>
        </w:rPr>
        <w:object w:dxaOrig="1065" w:dyaOrig="315" w14:anchorId="59526E7B">
          <v:shape id="图片 218" o:spid="_x0000_i1212" type="#_x0000_t75" style="width:53.3pt;height:15.9pt;mso-position-horizontal-relative:page;mso-position-vertical-relative:page" o:ole="">
            <v:imagedata r:id="rId436" o:title=""/>
          </v:shape>
          <o:OLEObject Type="Embed" ProgID="Equation.3" ShapeID="图片 218" DrawAspect="Content" ObjectID="_1756742856" r:id="rId437"/>
        </w:object>
      </w:r>
      <w:r>
        <w:rPr>
          <w:rFonts w:ascii="宋体" w:hAnsi="宋体" w:cs="宋体" w:hint="eastAsia"/>
          <w:szCs w:val="21"/>
        </w:rPr>
        <w:t>，</w:t>
      </w:r>
      <w:r>
        <w:rPr>
          <w:rFonts w:ascii="宋体" w:eastAsia="宋体" w:hAnsi="宋体" w:cs="宋体" w:hint="eastAsia"/>
          <w:position w:val="-10"/>
          <w:szCs w:val="21"/>
        </w:rPr>
        <w:object w:dxaOrig="1125" w:dyaOrig="315" w14:anchorId="4A654950">
          <v:shape id="图片 219" o:spid="_x0000_i1213" type="#_x0000_t75" style="width:56.1pt;height:15.9pt;mso-position-horizontal-relative:page;mso-position-vertical-relative:page" o:ole="">
            <v:imagedata r:id="rId438" o:title=""/>
          </v:shape>
          <o:OLEObject Type="Embed" ProgID="Equation.3" ShapeID="图片 219" DrawAspect="Content" ObjectID="_1756742857" r:id="rId439"/>
        </w:objec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，</w:t>
      </w:r>
    </w:p>
    <w:p w14:paraId="66B526E4" w14:textId="77777777" w:rsidR="00F61084" w:rsidRDefault="00F96DF8" w:rsidP="00F61084">
      <w:pPr>
        <w:spacing w:line="360" w:lineRule="auto"/>
        <w:ind w:leftChars="200" w:left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阅读如图所示的程序框图，运行相应的程序，任意输入一个</w:t>
      </w:r>
      <w:r>
        <w:rPr>
          <w:rFonts w:ascii="宋体" w:eastAsia="宋体" w:hAnsi="宋体" w:cs="宋体" w:hint="eastAsia"/>
          <w:position w:val="-6"/>
          <w:szCs w:val="21"/>
        </w:rPr>
        <w:object w:dxaOrig="195" w:dyaOrig="225" w14:anchorId="2ABA59BB">
          <v:shape id="Picture 73" o:spid="_x0000_i1214" type="#_x0000_t75" style="width:9.35pt;height:11.2pt;mso-position-horizontal-relative:page;mso-position-vertical-relative:page" o:ole="">
            <v:imagedata r:id="rId427" o:title=""/>
          </v:shape>
          <o:OLEObject Type="Embed" ProgID="Equation.3" ShapeID="Picture 73" DrawAspect="Content" ObjectID="_1756742858" r:id="rId440"/>
        </w:object>
      </w:r>
      <w:r>
        <w:rPr>
          <w:rFonts w:ascii="宋体" w:hAnsi="宋体" w:cs="宋体" w:hint="eastAsia"/>
          <w:szCs w:val="21"/>
        </w:rPr>
        <w:t>，输出的结果</w:t>
      </w:r>
      <w:r>
        <w:rPr>
          <w:rFonts w:ascii="宋体" w:eastAsia="宋体" w:hAnsi="宋体" w:cs="宋体" w:hint="eastAsia"/>
          <w:position w:val="-6"/>
          <w:szCs w:val="21"/>
        </w:rPr>
        <w:object w:dxaOrig="375" w:dyaOrig="285" w14:anchorId="4A112257">
          <v:shape id="Picture 74" o:spid="_x0000_i1215" type="#_x0000_t75" style="width:18.7pt;height:14.05pt;mso-position-horizontal-relative:page;mso-position-vertical-relative:page" o:ole="">
            <v:imagedata r:id="rId441" o:title=""/>
          </v:shape>
          <o:OLEObject Type="Embed" ProgID="Equation.3" ShapeID="Picture 74" DrawAspect="Content" ObjectID="_1756742859" r:id="rId442"/>
        </w:object>
      </w:r>
      <w:r>
        <w:rPr>
          <w:rFonts w:ascii="宋体" w:hAnsi="宋体" w:cs="宋体" w:hint="eastAsia"/>
          <w:szCs w:val="21"/>
          <w:u w:val="single"/>
        </w:rPr>
        <w:t xml:space="preserve">          </w:t>
      </w:r>
      <w:r>
        <w:rPr>
          <w:rFonts w:ascii="宋体" w:hAnsi="宋体" w:cs="宋体" w:hint="eastAsia"/>
          <w:szCs w:val="21"/>
          <w:u w:val="single"/>
        </w:rPr>
        <w:t>．</w:t>
      </w:r>
    </w:p>
    <w:p w14:paraId="4EA1E45A" w14:textId="77777777" w:rsidR="00F61084" w:rsidRDefault="00F96DF8" w:rsidP="00F61084">
      <w:pPr>
        <w:ind w:leftChars="200" w:left="420"/>
        <w:rPr>
          <w:rFonts w:ascii="Times New Roman" w:hAnsi="Times New Roman" w:cs="Times New Roman"/>
        </w:rPr>
      </w:pPr>
      <w:r>
        <w:rPr>
          <w:rFonts w:ascii="宋体" w:hAnsi="宋体"/>
          <w:noProof/>
        </w:rPr>
        <w:drawing>
          <wp:inline distT="0" distB="0" distL="0" distR="0" wp14:anchorId="0E5F416B" wp14:editId="775D693B">
            <wp:extent cx="1552575" cy="2276475"/>
            <wp:effectExtent l="0" t="0" r="9525" b="9525"/>
            <wp:docPr id="100583" name="图片 100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3" name="Picture 1222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21D46" w14:textId="77777777" w:rsidR="00F61084" w:rsidRDefault="00F96DF8" w:rsidP="00F61084">
      <w:pPr>
        <w:spacing w:line="360" w:lineRule="auto"/>
        <w:ind w:left="420" w:hangingChars="200" w:hanging="420"/>
        <w:rPr>
          <w:rFonts w:ascii="宋体" w:hAnsi="宋体" w:cs="Times New Roman"/>
        </w:rPr>
      </w:pP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边的程序框图，若输入的</w:t>
      </w:r>
      <w:r>
        <w:rPr>
          <w:rFonts w:ascii="宋体" w:eastAsia="宋体" w:hAnsi="宋体" w:cs="Times New Roman" w:hint="eastAsia"/>
          <w:position w:val="-6"/>
        </w:rPr>
        <w:object w:dxaOrig="195" w:dyaOrig="225" w14:anchorId="559AE196">
          <v:shape id="_x0000_i1216" type="#_x0000_t75" style="width:9.35pt;height:11.2pt" o:ole="">
            <v:imagedata r:id="rId444" o:title=""/>
          </v:shape>
          <o:OLEObject Type="Embed" ProgID="Equation.DSMT4" ShapeID="_x0000_i1216" DrawAspect="Content" ObjectID="_1756742860" r:id="rId445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6"/>
        </w:rPr>
        <w:object w:dxaOrig="195" w:dyaOrig="285" w14:anchorId="31CD19B9">
          <v:shape id="_x0000_i1217" type="#_x0000_t75" style="width:9.35pt;height:14.05pt" o:ole="">
            <v:imagedata r:id="rId446" o:title=""/>
          </v:shape>
          <o:OLEObject Type="Embed" ProgID="Equation.DSMT4" ShapeID="_x0000_i1217" DrawAspect="Content" ObjectID="_1756742861" r:id="rId447"/>
        </w:object>
      </w:r>
      <w:r>
        <w:rPr>
          <w:rFonts w:ascii="宋体" w:hAnsi="宋体" w:hint="eastAsia"/>
        </w:rPr>
        <w:t>的值分别为</w:t>
      </w:r>
      <w:r>
        <w:t>0</w:t>
      </w:r>
      <w:r>
        <w:rPr>
          <w:rFonts w:ascii="宋体" w:hAnsi="宋体" w:hint="eastAsia"/>
        </w:rPr>
        <w:t>和</w:t>
      </w:r>
      <w:r>
        <w:t>9</w:t>
      </w:r>
      <w:r>
        <w:rPr>
          <w:rFonts w:ascii="宋体" w:hAnsi="宋体" w:hint="eastAsia"/>
        </w:rPr>
        <w:t>，则输出的</w:t>
      </w:r>
      <w:r>
        <w:rPr>
          <w:rFonts w:ascii="宋体" w:eastAsia="宋体" w:hAnsi="宋体" w:cs="Times New Roman" w:hint="eastAsia"/>
          <w:position w:val="-6"/>
        </w:rPr>
        <w:object w:dxaOrig="135" w:dyaOrig="255" w14:anchorId="2460AD11">
          <v:shape id="_x0000_i1218" type="#_x0000_t75" style="width:6.55pt;height:13.1pt" o:ole="">
            <v:imagedata r:id="rId448" o:title=""/>
          </v:shape>
          <o:OLEObject Type="Embed" ProgID="Equation.DSMT4" ShapeID="_x0000_i1218" DrawAspect="Content" ObjectID="_1756742862" r:id="rId449"/>
        </w:object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</w:rPr>
        <w:t>________</w:t>
      </w:r>
      <w:r>
        <w:rPr>
          <w:rFonts w:ascii="宋体" w:hAnsi="宋体" w:hint="eastAsia"/>
        </w:rPr>
        <w:t>．</w:t>
      </w:r>
    </w:p>
    <w:p w14:paraId="38E9D255" w14:textId="77777777" w:rsidR="00F61084" w:rsidRDefault="00F96DF8" w:rsidP="00F6108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2BDC3D5E" wp14:editId="3B2B10F9">
            <wp:extent cx="2628900" cy="2943225"/>
            <wp:effectExtent l="0" t="0" r="0" b="9525"/>
            <wp:docPr id="100582" name="图片 100582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2" name="图片 2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6E0CA" w14:textId="77777777" w:rsidR="00F61084" w:rsidRDefault="00F96DF8" w:rsidP="00F61084">
      <w:pPr>
        <w:pStyle w:val="a"/>
        <w:numPr>
          <w:ilvl w:val="0"/>
          <w:numId w:val="0"/>
        </w:numPr>
        <w:ind w:left="420" w:hangingChars="200" w:hanging="420"/>
        <w:jc w:val="both"/>
        <w:rPr>
          <w:rFonts w:ascii="宋体" w:eastAsia="宋体" w:hAnsi="宋体"/>
          <w:szCs w:val="21"/>
        </w:rPr>
      </w:pP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．</w:t>
      </w:r>
      <w:r>
        <w:rPr>
          <w:rFonts w:ascii="宋体" w:eastAsia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江苏文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eastAsia="宋体" w:hAnsi="宋体" w:hint="eastAsia"/>
          <w:color w:val="000000"/>
        </w:rPr>
        <w:t>)</w:t>
      </w:r>
      <w:proofErr w:type="spellStart"/>
      <w:r>
        <w:rPr>
          <w:rFonts w:ascii="宋体" w:eastAsia="宋体" w:hAnsi="宋体" w:hint="eastAsia"/>
          <w:szCs w:val="21"/>
        </w:rPr>
        <w:t>如图是一个算法的流程图，则输出</w:t>
      </w:r>
      <w:proofErr w:type="spellEnd"/>
      <w:r>
        <w:rPr>
          <w:rFonts w:ascii="宋体" w:eastAsia="宋体" w:hAnsi="宋体" w:cs="Times New Roman" w:hint="eastAsia"/>
          <w:position w:val="-6"/>
          <w:szCs w:val="21"/>
        </w:rPr>
        <w:object w:dxaOrig="195" w:dyaOrig="225" w14:anchorId="7E36E16B">
          <v:shape id="_x0000_i1219" type="#_x0000_t75" style="width:9.35pt;height:11.2pt" o:ole="">
            <v:imagedata r:id="rId451" o:title=""/>
          </v:shape>
          <o:OLEObject Type="Embed" ProgID="Equation.DSMT4" ShapeID="_x0000_i1219" DrawAspect="Content" ObjectID="_1756742863" r:id="rId452"/>
        </w:object>
      </w:r>
      <w:proofErr w:type="spellStart"/>
      <w:r>
        <w:rPr>
          <w:rFonts w:ascii="宋体" w:eastAsia="宋体" w:hAnsi="宋体" w:hint="eastAsia"/>
          <w:szCs w:val="21"/>
        </w:rPr>
        <w:t>的值是</w:t>
      </w:r>
      <w:proofErr w:type="spellEnd"/>
      <w:r>
        <w:rPr>
          <w:rFonts w:ascii="宋体" w:eastAsia="宋体" w:hAnsi="宋体" w:hint="eastAsia"/>
          <w:szCs w:val="21"/>
          <w:u w:val="single"/>
        </w:rPr>
        <w:t xml:space="preserve">           </w:t>
      </w:r>
      <w:r>
        <w:rPr>
          <w:rFonts w:ascii="宋体" w:eastAsia="宋体" w:hAnsi="宋体" w:hint="eastAsia"/>
          <w:szCs w:val="21"/>
          <w:u w:val="single"/>
        </w:rPr>
        <w:t>．</w:t>
      </w:r>
    </w:p>
    <w:p w14:paraId="3D5AA463" w14:textId="77777777" w:rsidR="00F61084" w:rsidRDefault="00F96DF8" w:rsidP="00F61084">
      <w:pPr>
        <w:ind w:leftChars="200" w:left="420"/>
        <w:rPr>
          <w:rFonts w:ascii="Times New Roman" w:eastAsia="宋体" w:hAnsi="Times New Roman"/>
        </w:rPr>
      </w:pPr>
      <w:r>
        <w:rPr>
          <w:rFonts w:ascii="宋体" w:eastAsia="宋体" w:hAnsi="宋体" w:cs="Times New Roman" w:hint="eastAsia"/>
          <w:szCs w:val="21"/>
        </w:rPr>
        <w:object w:dxaOrig="2565" w:dyaOrig="3540" w14:anchorId="1A72B238">
          <v:shape id="_x0000_i1220" type="#_x0000_t75" style="width:128.1pt;height:176.75pt" o:ole="">
            <v:imagedata r:id="rId453" o:title=""/>
          </v:shape>
          <o:OLEObject Type="Embed" ProgID="Visio.Drawing.11" ShapeID="_x0000_i1220" DrawAspect="Content" ObjectID="_1756742864" r:id="rId454"/>
        </w:object>
      </w:r>
    </w:p>
    <w:p w14:paraId="59613F4F" w14:textId="77777777" w:rsidR="00F61084" w:rsidRPr="00A15737" w:rsidRDefault="00F61084" w:rsidP="00F61084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31"/>
        <w:gridCol w:w="1531"/>
        <w:gridCol w:w="1531"/>
      </w:tblGrid>
      <w:tr w:rsidR="00340AB2" w14:paraId="79B1CC9F" w14:textId="77777777" w:rsidTr="00F61084">
        <w:trPr>
          <w:trHeight w:val="283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68F45" w14:textId="77777777" w:rsidR="00F61084" w:rsidRPr="00A15737" w:rsidRDefault="00F61084">
            <w:pPr>
              <w:pStyle w:val="a"/>
              <w:numPr>
                <w:ilvl w:val="0"/>
                <w:numId w:val="0"/>
              </w:numPr>
              <w:spacing w:line="240" w:lineRule="auto"/>
              <w:ind w:leftChars="200" w:left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730E2E" w14:textId="77777777" w:rsidR="00F61084" w:rsidRPr="00A15737" w:rsidRDefault="00F61084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F3B275" w14:textId="77777777" w:rsidR="00F61084" w:rsidRPr="00A15737" w:rsidRDefault="00F61084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228BD" w14:textId="77777777" w:rsidR="00F61084" w:rsidRPr="00A15737" w:rsidRDefault="00F61084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</w:p>
        </w:tc>
      </w:tr>
      <w:tr w:rsidR="00340AB2" w14:paraId="4713F732" w14:textId="77777777" w:rsidTr="00F61084">
        <w:trPr>
          <w:trHeight w:val="283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3FA88" w14:textId="77777777" w:rsidR="00F61084" w:rsidRPr="00A15737" w:rsidRDefault="00F61084">
            <w:pPr>
              <w:pStyle w:val="a"/>
              <w:numPr>
                <w:ilvl w:val="0"/>
                <w:numId w:val="0"/>
              </w:numPr>
              <w:spacing w:line="240" w:lineRule="auto"/>
              <w:ind w:leftChars="200" w:left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AEF62A" w14:textId="77777777" w:rsidR="00F61084" w:rsidRPr="00A15737" w:rsidRDefault="00F61084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26A363" w14:textId="77777777" w:rsidR="00F61084" w:rsidRPr="00A15737" w:rsidRDefault="00F61084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57102B" w14:textId="77777777" w:rsidR="00F61084" w:rsidRPr="00A15737" w:rsidRDefault="00F61084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</w:p>
        </w:tc>
      </w:tr>
    </w:tbl>
    <w:p w14:paraId="63FF0E22" w14:textId="77777777" w:rsidR="009516F6" w:rsidRPr="00714F96" w:rsidRDefault="009516F6" w:rsidP="009516F6"/>
    <w:p w14:paraId="4ACE0771" w14:textId="77777777" w:rsidR="00976477" w:rsidRDefault="00F96DF8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7" w:name="_Toc139973482"/>
      <w:r>
        <w:rPr>
          <w:rFonts w:hint="eastAsia"/>
          <w:snapToGrid w:val="0"/>
          <w:kern w:val="0"/>
        </w:rPr>
        <w:t>题型</w:t>
      </w:r>
      <w:r w:rsidR="00A15737">
        <w:rPr>
          <w:rFonts w:hint="eastAsia"/>
          <w:snapToGrid w:val="0"/>
          <w:kern w:val="0"/>
        </w:rPr>
        <w:t>四</w:t>
      </w:r>
      <w:r>
        <w:rPr>
          <w:rFonts w:hint="eastAsia"/>
          <w:snapToGrid w:val="0"/>
          <w:kern w:val="0"/>
        </w:rPr>
        <w:t>：</w:t>
      </w:r>
      <w:r w:rsidR="00F65CE7">
        <w:rPr>
          <w:rFonts w:hint="eastAsia"/>
          <w:snapToGrid w:val="0"/>
          <w:kern w:val="0"/>
        </w:rPr>
        <w:t>算法案例</w:t>
      </w:r>
      <w:bookmarkEnd w:id="7"/>
    </w:p>
    <w:p w14:paraId="5D0052C4" w14:textId="77777777" w:rsidR="00FC6AB4" w:rsidRDefault="00F96DF8" w:rsidP="00FC6AB4">
      <w:pPr>
        <w:tabs>
          <w:tab w:val="left" w:pos="8819"/>
        </w:tabs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新课标</w:t>
      </w: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右边程序框图的算法思路源于我国古代数学名著《九章算术》中的“更相减损术”．执行该程序框图，若输入</w:t>
      </w:r>
      <w:r>
        <w:rPr>
          <w:rFonts w:ascii="宋体" w:eastAsia="宋体" w:hAnsi="宋体" w:cs="Times New Roman" w:hint="eastAsia"/>
          <w:position w:val="-10"/>
          <w:szCs w:val="21"/>
        </w:rPr>
        <w:object w:dxaOrig="405" w:dyaOrig="315" w14:anchorId="3D2BDAFF">
          <v:shape id="_x0000_i1221" type="#_x0000_t75" alt=" " style="width:20.55pt;height:15.9pt" o:ole="">
            <v:imagedata r:id="rId455" o:title=""/>
          </v:shape>
          <o:OLEObject Type="Embed" ProgID="Equation.DSMT4" ShapeID="_x0000_i1221" DrawAspect="Content" ObjectID="_1756742865" r:id="rId456"/>
        </w:object>
      </w:r>
      <w:r>
        <w:rPr>
          <w:rFonts w:ascii="宋体" w:hAnsi="宋体" w:hint="eastAsia"/>
          <w:szCs w:val="21"/>
        </w:rPr>
        <w:t>分别为</w:t>
      </w:r>
      <w:r>
        <w:rPr>
          <w:szCs w:val="21"/>
        </w:rPr>
        <w:t>14</w:t>
      </w:r>
      <w:r>
        <w:rPr>
          <w:rFonts w:ascii="宋体" w:hAnsi="宋体" w:hint="eastAsia"/>
          <w:szCs w:val="21"/>
        </w:rPr>
        <w:t>,</w:t>
      </w:r>
      <w:r>
        <w:rPr>
          <w:szCs w:val="21"/>
        </w:rPr>
        <w:t>18</w:t>
      </w:r>
      <w:r>
        <w:rPr>
          <w:rFonts w:ascii="宋体" w:hAnsi="宋体" w:hint="eastAsia"/>
          <w:szCs w:val="21"/>
        </w:rPr>
        <w:t>，则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375" w:dyaOrig="225" w14:anchorId="567D3B82">
          <v:shape id="_x0000_i1222" type="#_x0000_t75" alt=" " style="width:18.7pt;height:11.2pt" o:ole="">
            <v:imagedata r:id="rId457" o:title=""/>
          </v:shape>
          <o:OLEObject Type="Embed" ProgID="Equation.DSMT4" ShapeID="_x0000_i1222" DrawAspect="Content" ObjectID="_1756742866" r:id="rId458"/>
        </w:objec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70740570" w14:textId="77777777" w:rsidR="00FC6AB4" w:rsidRDefault="00F96DF8" w:rsidP="00FC6AB4">
      <w:pPr>
        <w:tabs>
          <w:tab w:val="left" w:pos="8819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lastRenderedPageBreak/>
        <mc:AlternateContent>
          <mc:Choice Requires="wpg">
            <w:drawing>
              <wp:inline distT="0" distB="0" distL="0" distR="0" wp14:anchorId="1D60C006" wp14:editId="23B358D5">
                <wp:extent cx="2661920" cy="2028825"/>
                <wp:effectExtent l="9525" t="9525" r="14605" b="9525"/>
                <wp:docPr id="100043" name="组合 100043" descr=" 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61920" cy="2028825"/>
                          <a:chOff x="6375" y="4068"/>
                          <a:chExt cx="4334" cy="3252"/>
                        </a:xfrm>
                      </wpg:grpSpPr>
                      <wpg:grpSp>
                        <wpg:cNvPr id="100044" name="Group 27"/>
                        <wpg:cNvGrpSpPr/>
                        <wpg:grpSpPr>
                          <a:xfrm>
                            <a:off x="6536" y="4068"/>
                            <a:ext cx="4173" cy="3102"/>
                            <a:chOff x="6536" y="4068"/>
                            <a:chExt cx="4173" cy="3102"/>
                          </a:xfrm>
                        </wpg:grpSpPr>
                        <wpg:grpSp>
                          <wpg:cNvPr id="100045" name="Group 28"/>
                          <wpg:cNvGrpSpPr/>
                          <wpg:grpSpPr>
                            <a:xfrm>
                              <a:off x="6536" y="4068"/>
                              <a:ext cx="4173" cy="2997"/>
                              <a:chOff x="6536" y="4068"/>
                              <a:chExt cx="4173" cy="2997"/>
                            </a:xfrm>
                          </wpg:grpSpPr>
                          <wpg:grpSp>
                            <wpg:cNvPr id="100046" name="Group 29"/>
                            <wpg:cNvGrpSpPr/>
                            <wpg:grpSpPr>
                              <a:xfrm>
                                <a:off x="6536" y="4068"/>
                                <a:ext cx="4173" cy="2997"/>
                                <a:chOff x="6536" y="4068"/>
                                <a:chExt cx="4173" cy="2997"/>
                              </a:xfrm>
                            </wpg:grpSpPr>
                            <wpg:grpSp>
                              <wpg:cNvPr id="100047" name="Group 30"/>
                              <wpg:cNvGrpSpPr/>
                              <wpg:grpSpPr>
                                <a:xfrm>
                                  <a:off x="7221" y="5925"/>
                                  <a:ext cx="1304" cy="435"/>
                                  <a:chOff x="8431" y="5805"/>
                                  <a:chExt cx="1304" cy="435"/>
                                </a:xfrm>
                              </wpg:grpSpPr>
                              <wps:wsp>
                                <wps:cNvPr id="100048" name="AutoShape 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431" y="5805"/>
                                    <a:ext cx="1304" cy="435"/>
                                  </a:xfrm>
                                  <a:prstGeom prst="diamond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049" name="Text Box 3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645" y="5805"/>
                                    <a:ext cx="896" cy="43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3CEBD5F" w14:textId="77777777" w:rsidR="00FC6AB4" w:rsidRDefault="00F96DF8" w:rsidP="00FC6AB4">
                                      <w:r>
                                        <w:rPr>
                                          <w:i/>
                                        </w:rPr>
                                        <w:t>a</w:t>
                                      </w:r>
                                      <w:r>
                                        <w:t xml:space="preserve"> &gt; </w:t>
                                      </w:r>
                                      <w:r>
                                        <w:rPr>
                                          <w:i/>
                                        </w:rPr>
                                        <w:t>b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</wpg:grpSp>
                            <wps:wsp>
                              <wps:cNvPr id="100050" name="Text Box 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36" y="6600"/>
                                  <a:ext cx="1164" cy="4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7509C90" w14:textId="77777777" w:rsidR="00FC6AB4" w:rsidRDefault="00F96DF8" w:rsidP="00FC6AB4"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  <w:r>
                                      <w:t xml:space="preserve"> = </w:t>
                                    </w:r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  <w:r>
                                      <w:t xml:space="preserve"> - </w:t>
                                    </w:r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051" name="Text Box 3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29" y="6600"/>
                                  <a:ext cx="1164" cy="4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79BA4A2" w14:textId="77777777" w:rsidR="00FC6AB4" w:rsidRDefault="00F96DF8" w:rsidP="00FC6AB4"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  <w:r>
                                      <w:t xml:space="preserve"> = </w:t>
                                    </w:r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  <w:r>
                                      <w:t xml:space="preserve"> - </w:t>
                                    </w:r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  <wpg:grpSp>
                              <wpg:cNvPr id="100052" name="Group 35"/>
                              <wpg:cNvGrpSpPr/>
                              <wpg:grpSpPr>
                                <a:xfrm>
                                  <a:off x="8283" y="4068"/>
                                  <a:ext cx="2426" cy="2997"/>
                                  <a:chOff x="8283" y="4068"/>
                                  <a:chExt cx="2426" cy="2997"/>
                                </a:xfrm>
                              </wpg:grpSpPr>
                              <wpg:grpSp>
                                <wpg:cNvPr id="100053" name="Group 36"/>
                                <wpg:cNvGrpSpPr/>
                                <wpg:grpSpPr>
                                  <a:xfrm>
                                    <a:off x="9224" y="5925"/>
                                    <a:ext cx="1485" cy="465"/>
                                    <a:chOff x="8145" y="3465"/>
                                    <a:chExt cx="1485" cy="465"/>
                                  </a:xfrm>
                                </wpg:grpSpPr>
                                <wps:wsp>
                                  <wps:cNvPr id="100054" name="AutoShape 37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8145" y="3465"/>
                                      <a:ext cx="1485" cy="465"/>
                                    </a:xfrm>
                                    <a:prstGeom prst="parallelogram">
                                      <a:avLst>
                                        <a:gd name="adj" fmla="val 79839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bodyPr rot="0" vert="horz" wrap="square" lIns="91440" tIns="45720" rIns="91440" bIns="45720" anchor="t" anchorCtr="0" upright="1"/>
                                </wps:wsp>
                                <wps:wsp>
                                  <wps:cNvPr id="100055" name="Text Box 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8326" y="3465"/>
                                      <a:ext cx="1110" cy="4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2960A864" w14:textId="77777777" w:rsidR="00FC6AB4" w:rsidRDefault="00F96DF8" w:rsidP="00FC6AB4">
                                        <w:r>
                                          <w:rPr>
                                            <w:rFonts w:hint="eastAsia"/>
                                          </w:rPr>
                                          <w:t>输出</w:t>
                                        </w:r>
                                        <w:r>
                                          <w:rPr>
                                            <w:i/>
                                          </w:rPr>
                                          <w:t>a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/>
                                </wps:wsp>
                              </wpg:grpSp>
                              <wpg:grpSp>
                                <wpg:cNvPr id="100056" name="Group 39"/>
                                <wpg:cNvGrpSpPr/>
                                <wpg:grpSpPr>
                                  <a:xfrm>
                                    <a:off x="9436" y="6600"/>
                                    <a:ext cx="1065" cy="465"/>
                                    <a:chOff x="8265" y="2775"/>
                                    <a:chExt cx="1065" cy="465"/>
                                  </a:xfrm>
                                </wpg:grpSpPr>
                                <wps:wsp>
                                  <wps:cNvPr id="100057" name="AutoShape 40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8265" y="2775"/>
                                      <a:ext cx="1065" cy="465"/>
                                    </a:xfrm>
                                    <a:prstGeom prst="roundRect">
                                      <a:avLst>
                                        <a:gd name="adj" fmla="val 166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wps:spPr>
                                  <wps:bodyPr rot="0" vert="horz" wrap="square" lIns="91440" tIns="45720" rIns="91440" bIns="45720" anchor="t" anchorCtr="0" upright="1"/>
                                </wps:wsp>
                                <wps:wsp>
                                  <wps:cNvPr id="100058" name="Text Box 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8371" y="2775"/>
                                      <a:ext cx="853" cy="4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45F713C5" w14:textId="77777777" w:rsidR="00FC6AB4" w:rsidRDefault="00F96DF8" w:rsidP="00FC6AB4">
                                        <w:r>
                                          <w:rPr>
                                            <w:rFonts w:hint="eastAsia"/>
                                          </w:rPr>
                                          <w:t>结</w:t>
                                        </w:r>
                                        <w:r>
                                          <w:t xml:space="preserve"> 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束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/>
                                </wps:wsp>
                              </wpg:grpSp>
                              <wpg:grpSp>
                                <wpg:cNvPr id="100059" name="Group 42"/>
                                <wpg:cNvGrpSpPr/>
                                <wpg:grpSpPr>
                                  <a:xfrm>
                                    <a:off x="8283" y="4068"/>
                                    <a:ext cx="1485" cy="1719"/>
                                    <a:chOff x="8283" y="4068"/>
                                    <a:chExt cx="1485" cy="1719"/>
                                  </a:xfrm>
                                </wpg:grpSpPr>
                                <wpg:grpSp>
                                  <wpg:cNvPr id="100060" name="Group 43"/>
                                  <wpg:cNvGrpSpPr/>
                                  <wpg:grpSpPr>
                                    <a:xfrm>
                                      <a:off x="8477" y="4068"/>
                                      <a:ext cx="1065" cy="465"/>
                                      <a:chOff x="8265" y="2775"/>
                                      <a:chExt cx="1065" cy="465"/>
                                    </a:xfrm>
                                  </wpg:grpSpPr>
                                  <wps:wsp>
                                    <wps:cNvPr id="100061" name="AutoShape 44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265" y="2775"/>
                                        <a:ext cx="1065" cy="465"/>
                                      </a:xfrm>
                                      <a:prstGeom prst="roundRect">
                                        <a:avLst>
                                          <a:gd name="adj" fmla="val 16667"/>
                                        </a:avLst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  <wps:wsp>
                                    <wps:cNvPr id="100062" name="Text Box 4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371" y="2775"/>
                                        <a:ext cx="853" cy="46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6D9A9E3" w14:textId="77777777" w:rsidR="00FC6AB4" w:rsidRDefault="00F96DF8" w:rsidP="00FC6AB4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开</w:t>
                                          </w:r>
                                          <w: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始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/>
                                  </wps:wsp>
                                </wpg:grpSp>
                                <wpg:grpSp>
                                  <wpg:cNvPr id="100063" name="Group 46"/>
                                  <wpg:cNvGrpSpPr/>
                                  <wpg:grpSpPr>
                                    <a:xfrm>
                                      <a:off x="8283" y="4710"/>
                                      <a:ext cx="1485" cy="465"/>
                                      <a:chOff x="8145" y="3465"/>
                                      <a:chExt cx="1485" cy="465"/>
                                    </a:xfrm>
                                  </wpg:grpSpPr>
                                  <wps:wsp>
                                    <wps:cNvPr id="100288" name="AutoShape 47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145" y="3465"/>
                                        <a:ext cx="1485" cy="465"/>
                                      </a:xfrm>
                                      <a:prstGeom prst="parallelogram">
                                        <a:avLst>
                                          <a:gd name="adj" fmla="val 79839"/>
                                        </a:avLst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  <wps:wsp>
                                    <wps:cNvPr id="100289" name="Text Box 4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326" y="3465"/>
                                        <a:ext cx="1110" cy="46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59845B98" w14:textId="77777777" w:rsidR="00FC6AB4" w:rsidRDefault="00F96DF8" w:rsidP="00FC6AB4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输入</w:t>
                                          </w:r>
                                          <w:r>
                                            <w:rPr>
                                              <w:i/>
                                            </w:rPr>
                                            <w:t>a</w:t>
                                          </w: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，</w:t>
                                          </w:r>
                                          <w:r>
                                            <w:rPr>
                                              <w:i/>
                                            </w:rPr>
                                            <w:t>b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/>
                                  </wps:wsp>
                                </wpg:grpSp>
                                <wpg:grpSp>
                                  <wpg:cNvPr id="100290" name="Group 49"/>
                                  <wpg:cNvGrpSpPr/>
                                  <wpg:grpSpPr>
                                    <a:xfrm>
                                      <a:off x="8375" y="5352"/>
                                      <a:ext cx="1304" cy="435"/>
                                      <a:chOff x="8431" y="5805"/>
                                      <a:chExt cx="1304" cy="435"/>
                                    </a:xfrm>
                                  </wpg:grpSpPr>
                                  <wps:wsp>
                                    <wps:cNvPr id="100291" name="AutoShape 50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431" y="5805"/>
                                        <a:ext cx="1304" cy="435"/>
                                      </a:xfrm>
                                      <a:prstGeom prst="diamond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  <wps:wsp>
                                    <wps:cNvPr id="100292" name="Text Box 5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645" y="5805"/>
                                        <a:ext cx="896" cy="43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26CA3812" w14:textId="77777777" w:rsidR="00FC6AB4" w:rsidRDefault="00F96DF8" w:rsidP="00FC6AB4">
                                          <w:r>
                                            <w:rPr>
                                              <w:i/>
                                            </w:rPr>
                                            <w:t>a</w:t>
                                          </w:r>
                                          <w:r>
                                            <w:t xml:space="preserve"> ≠ </w:t>
                                          </w:r>
                                          <w:r>
                                            <w:rPr>
                                              <w:i/>
                                            </w:rPr>
                                            <w:t>b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/>
                                  </wps:wsp>
                                </wpg:grpSp>
                                <wps:wsp>
                                  <wps:cNvPr id="100293" name="AutoShape 52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015" y="4533"/>
                                      <a:ext cx="0" cy="177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294" name="AutoShape 53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015" y="5175"/>
                                      <a:ext cx="0" cy="177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100295" name="AutoShape 5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679" y="5565"/>
                                    <a:ext cx="308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0296" name="AutoShape 5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987" y="5565"/>
                                    <a:ext cx="0" cy="36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0297" name="AutoShape 56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987" y="6390"/>
                                    <a:ext cx="0" cy="21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100299" name="AutoShape 5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7877" y="5565"/>
                                  <a:ext cx="512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0" name="AutoShape 5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877" y="5565"/>
                                  <a:ext cx="0" cy="36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1" name="AutoShape 59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7127" y="6135"/>
                                  <a:ext cx="8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2" name="AutoShape 6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127" y="6135"/>
                                  <a:ext cx="0" cy="4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3" name="AutoShape 6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525" y="6135"/>
                                  <a:ext cx="11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4" name="AutoShape 6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639" y="6135"/>
                                  <a:ext cx="0" cy="4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00305" name="Text Box 6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876" y="5787"/>
                                <a:ext cx="495" cy="4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3995216" w14:textId="77777777" w:rsidR="00FC6AB4" w:rsidRDefault="00F96DF8" w:rsidP="00FC6AB4">
                                  <w:r>
                                    <w:rPr>
                                      <w:rFonts w:hint="eastAsia"/>
                                    </w:rPr>
                                    <w:t>是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06" name="Text Box 6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088" y="5175"/>
                                <a:ext cx="495" cy="4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9A44258" w14:textId="77777777" w:rsidR="00FC6AB4" w:rsidRDefault="00F96DF8" w:rsidP="00FC6AB4">
                                  <w:r>
                                    <w:rPr>
                                      <w:rFonts w:hint="eastAsia"/>
                                    </w:rPr>
                                    <w:t>是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07" name="Text Box 6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375" y="5787"/>
                                <a:ext cx="495" cy="4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35E8841" w14:textId="77777777" w:rsidR="00FC6AB4" w:rsidRDefault="00F96DF8" w:rsidP="00FC6AB4">
                                  <w:r>
                                    <w:rPr>
                                      <w:rFonts w:hint="eastAsia"/>
                                    </w:rPr>
                                    <w:t>否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08" name="Text Box 6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405" y="5175"/>
                                <a:ext cx="495" cy="4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3CE1D47" w14:textId="77777777" w:rsidR="00FC6AB4" w:rsidRDefault="00F96DF8" w:rsidP="00FC6AB4">
                                  <w:r>
                                    <w:rPr>
                                      <w:rFonts w:hint="eastAsia"/>
                                    </w:rPr>
                                    <w:t>否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309" name="AutoShape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127" y="7035"/>
                              <a:ext cx="0" cy="13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10" name="AutoShape 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39" y="7035"/>
                              <a:ext cx="0" cy="13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11" name="AutoShape 6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127" y="7170"/>
                              <a:ext cx="1512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312" name="AutoShape 70"/>
                        <wps:cNvCnPr>
                          <a:cxnSpLocks noChangeShapeType="1"/>
                        </wps:cNvCnPr>
                        <wps:spPr bwMode="auto">
                          <a:xfrm>
                            <a:off x="6375" y="5250"/>
                            <a:ext cx="262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13" name="AutoShape 71"/>
                        <wps:cNvCnPr>
                          <a:cxnSpLocks noChangeShapeType="1"/>
                        </wps:cNvCnPr>
                        <wps:spPr bwMode="auto">
                          <a:xfrm>
                            <a:off x="6375" y="5250"/>
                            <a:ext cx="0" cy="20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14" name="AutoShape 72"/>
                        <wps:cNvCnPr>
                          <a:cxnSpLocks noChangeShapeType="1"/>
                        </wps:cNvCnPr>
                        <wps:spPr bwMode="auto">
                          <a:xfrm>
                            <a:off x="6375" y="7320"/>
                            <a:ext cx="150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15" name="AutoShape 73"/>
                        <wps:cNvCnPr>
                          <a:cxnSpLocks noChangeShapeType="1"/>
                        </wps:cNvCnPr>
                        <wps:spPr bwMode="auto">
                          <a:xfrm flipV="1">
                            <a:off x="7877" y="7170"/>
                            <a:ext cx="0" cy="1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D60C006" id="组合 100043" o:spid="_x0000_s1190" alt=" " style="width:209.6pt;height:159.75pt;mso-position-horizontal-relative:char;mso-position-vertical-relative:line" coordorigin="6375,4068" coordsize="4334,32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">
                <v:group id="Group 27" o:spid="_x0000_s1191" style="position:absolute;left:6536;top:4068;width:4173;height:3102" coordorigin="6536,4068" coordsize="4173,3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">
                  <v:group id="Group 28" o:spid="_x0000_s1192" style="position:absolute;left:6536;top:4068;width:4173;height:2997" coordorigin="6536,4068" coordsize="4173,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">
                    <v:group id="Group 29" o:spid="_x0000_s1193" style="position:absolute;left:6536;top:4068;width:4173;height:2997" coordorigin="6536,4068" coordsize="4173,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">
                      <v:group id="Group 30" o:spid="_x0000_s1194" style="position:absolute;left:7221;top:5925;width:1304;height:435" coordorigin="8431,5805" coordsize="1304,4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">
                        <v:shape id="AutoShape 31" o:spid="_x0000_s1195" type="#_x0000_t4" style="position:absolute;left:8431;top:5805;width:130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"/>
                        <v:shape id="Text Box 32" o:spid="_x0000_s1196" type="#_x0000_t202" style="position:absolute;left:8645;top:5805;width:896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" filled="f" stroked="f">
                          <v:textbox>
                            <w:txbxContent>
                              <w:p w14:paraId="33CEBD5F" w14:textId="77777777" w:rsidR="00FC6AB4" w:rsidRDefault="00F96DF8" w:rsidP="00FC6AB4">
                                <w:r>
                                  <w:rPr>
                                    <w:i/>
                                  </w:rPr>
                                  <w:t>a</w:t>
                                </w:r>
                                <w:r>
                                  <w:t xml:space="preserve"> &gt; </w:t>
                                </w: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</w:txbxContent>
                          </v:textbox>
                        </v:shape>
                      </v:group>
                      <v:shape id="Text Box 33" o:spid="_x0000_s1197" type="#_x0000_t202" style="position:absolute;left:6536;top:6600;width:116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">
                        <v:textbox>
                          <w:txbxContent>
                            <w:p w14:paraId="47509C90" w14:textId="77777777" w:rsidR="00FC6AB4" w:rsidRDefault="00F96DF8" w:rsidP="00FC6AB4">
                              <w:r>
                                <w:rPr>
                                  <w:i/>
                                </w:rPr>
                                <w:t>a</w:t>
                              </w:r>
                              <w:r>
                                <w:t xml:space="preserve"> = </w:t>
                              </w:r>
                              <w:r>
                                <w:rPr>
                                  <w:i/>
                                </w:rPr>
                                <w:t>a</w:t>
                              </w:r>
                              <w:r>
                                <w:t xml:space="preserve"> - </w:t>
                              </w:r>
                              <w:r>
                                <w:rPr>
                                  <w:i/>
                                </w:rPr>
                                <w:t>b</w:t>
                              </w:r>
                            </w:p>
                          </w:txbxContent>
                        </v:textbox>
                      </v:shape>
                      <v:shape id="Text Box 34" o:spid="_x0000_s1198" type="#_x0000_t202" style="position:absolute;left:8029;top:6600;width:116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">
                        <v:textbox>
                          <w:txbxContent>
                            <w:p w14:paraId="779BA4A2" w14:textId="77777777" w:rsidR="00FC6AB4" w:rsidRDefault="00F96DF8" w:rsidP="00FC6AB4">
                              <w:r>
                                <w:rPr>
                                  <w:i/>
                                </w:rPr>
                                <w:t>b</w:t>
                              </w:r>
                              <w:r>
                                <w:t xml:space="preserve"> = </w:t>
                              </w:r>
                              <w:r>
                                <w:rPr>
                                  <w:i/>
                                </w:rPr>
                                <w:t>b</w:t>
                              </w:r>
                              <w:r>
                                <w:t xml:space="preserve"> - </w:t>
                              </w:r>
                              <w:r>
                                <w:rPr>
                                  <w:i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  <v:group id="Group 35" o:spid="_x0000_s1199" style="position:absolute;left:8283;top:4068;width:2426;height:2997" coordorigin="8283,4068" coordsize="2426,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">
                        <v:group id="Group 36" o:spid="_x0000_s1200" style="position:absolute;left:9224;top:5925;width:1485;height:465" coordorigin="8145,3465" coordsize="1485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">
                          <v:shape id="AutoShape 37" o:spid="_x0000_s1201" type="#_x0000_t7" style="position:absolute;left:8145;top:3465;width:148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"/>
                          <v:shape id="Text Box 38" o:spid="_x0000_s1202" type="#_x0000_t202" style="position:absolute;left:8326;top:3465;width:111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" filled="f" stroked="f">
                            <v:textbox>
                              <w:txbxContent>
                                <w:p w14:paraId="2960A864" w14:textId="77777777" w:rsidR="00FC6AB4" w:rsidRDefault="00F96DF8" w:rsidP="00FC6AB4"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i/>
                                    </w:rPr>
                                    <w:t>a</w:t>
                                  </w:r>
                                </w:p>
                              </w:txbxContent>
                            </v:textbox>
                          </v:shape>
                        </v:group>
                        <v:group id="Group 39" o:spid="_x0000_s1203" style="position:absolute;left:9436;top:6600;width:1065;height:465" coordorigin="8265,2775" coordsize="1065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">
                          <v:roundrect id="AutoShape 40" o:spid="_x0000_s1204" style="position:absolute;left:8265;top:2775;width:1065;height:46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"/>
                          <v:shape id="Text Box 41" o:spid="_x0000_s1205" type="#_x0000_t202" style="position:absolute;left:8371;top:2775;width:853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" filled="f" stroked="f">
                            <v:textbox>
                              <w:txbxContent>
                                <w:p w14:paraId="45F713C5" w14:textId="77777777" w:rsidR="00FC6AB4" w:rsidRDefault="00F96DF8" w:rsidP="00FC6AB4">
                                  <w:r>
                                    <w:rPr>
                                      <w:rFonts w:hint="eastAsia"/>
                                    </w:rPr>
                                    <w:t>结</w:t>
                                  </w:r>
                                  <w: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束</w:t>
                                  </w:r>
                                </w:p>
                              </w:txbxContent>
                            </v:textbox>
                          </v:shape>
                        </v:group>
                        <v:group id="Group 42" o:spid="_x0000_s1206" style="position:absolute;left:8283;top:4068;width:1485;height:1719" coordorigin="8283,4068" coordsize="1485,17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">
                          <v:group id="Group 43" o:spid="_x0000_s1207" style="position:absolute;left:8477;top:4068;width:1065;height:465" coordorigin="8265,2775" coordsize="1065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">
                            <v:roundrect id="AutoShape 44" o:spid="_x0000_s1208" style="position:absolute;left:8265;top:2775;width:1065;height:46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"/>
                            <v:shape id="Text Box 45" o:spid="_x0000_s1209" type="#_x0000_t202" style="position:absolute;left:8371;top:2775;width:853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" filled="f" stroked="f">
                              <v:textbox>
                                <w:txbxContent>
                                  <w:p w14:paraId="46D9A9E3" w14:textId="77777777" w:rsidR="00FC6AB4" w:rsidRDefault="00F96DF8" w:rsidP="00FC6AB4">
                                    <w:r>
                                      <w:rPr>
                                        <w:rFonts w:hint="eastAsia"/>
                                      </w:rPr>
                                      <w:t>开</w:t>
                                    </w:r>
                                    <w:r>
                                      <w:t xml:space="preserve"> 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始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Group 46" o:spid="_x0000_s1210" style="position:absolute;left:8283;top:4710;width:1485;height:465" coordorigin="8145,3465" coordsize="1485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">
                            <v:shape id="AutoShape 47" o:spid="_x0000_s1211" type="#_x0000_t7" style="position:absolute;left:8145;top:3465;width:148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"/>
                            <v:shape id="Text Box 48" o:spid="_x0000_s1212" type="#_x0000_t202" style="position:absolute;left:8326;top:3465;width:111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" filled="f" stroked="f">
                              <v:textbox inset="0,0,0,0">
                                <w:txbxContent>
                                  <w:p w14:paraId="59845B98" w14:textId="77777777" w:rsidR="00FC6AB4" w:rsidRDefault="00F96DF8" w:rsidP="00FC6AB4">
                                    <w:r>
                                      <w:rPr>
                                        <w:rFonts w:hint="eastAsia"/>
                                      </w:rPr>
                                      <w:t>输入</w:t>
                                    </w:r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，</w:t>
                                    </w:r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Group 49" o:spid="_x0000_s1213" style="position:absolute;left:8375;top:5352;width:1304;height:435" coordorigin="8431,5805" coordsize="1304,4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">
                            <v:shape id="AutoShape 50" o:spid="_x0000_s1214" type="#_x0000_t4" style="position:absolute;left:8431;top:5805;width:130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"/>
                            <v:shape id="Text Box 51" o:spid="_x0000_s1215" type="#_x0000_t202" style="position:absolute;left:8645;top:5805;width:896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" filled="f" stroked="f">
                              <v:textbox>
                                <w:txbxContent>
                                  <w:p w14:paraId="26CA3812" w14:textId="77777777" w:rsidR="00FC6AB4" w:rsidRDefault="00F96DF8" w:rsidP="00FC6AB4"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  <w:r>
                                      <w:t xml:space="preserve"> ≠ </w:t>
                                    </w:r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shape id="AutoShape 52" o:spid="_x0000_s1216" type="#_x0000_t32" style="position:absolute;left:9015;top:4533;width:0;height:1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">
                            <v:stroke endarrow="block"/>
                          </v:shape>
                          <v:shape id="AutoShape 53" o:spid="_x0000_s1217" type="#_x0000_t32" style="position:absolute;left:9015;top:5175;width:0;height:1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">
                            <v:stroke endarrow="block"/>
                          </v:shape>
                        </v:group>
                        <v:shape id="AutoShape 54" o:spid="_x0000_s1218" type="#_x0000_t32" style="position:absolute;left:9679;top:5565;width:30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"/>
                        <v:shape id="AutoShape 55" o:spid="_x0000_s1219" type="#_x0000_t32" style="position:absolute;left:9987;top:5565;width:0;height:3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">
                          <v:stroke endarrow="block"/>
                        </v:shape>
                        <v:shape id="AutoShape 56" o:spid="_x0000_s1220" type="#_x0000_t32" style="position:absolute;left:9987;top:6390;width:0;height:2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">
                          <v:stroke endarrow="block"/>
                        </v:shape>
                      </v:group>
                      <v:shape id="AutoShape 57" o:spid="_x0000_s1221" type="#_x0000_t32" style="position:absolute;left:7877;top:5565;width:512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"/>
                      <v:shape id="AutoShape 58" o:spid="_x0000_s1222" type="#_x0000_t32" style="position:absolute;left:7877;top:5565;width:0;height:3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">
                        <v:stroke endarrow="block"/>
                      </v:shape>
                      <v:shape id="AutoShape 59" o:spid="_x0000_s1223" type="#_x0000_t32" style="position:absolute;left:7127;top:6135;width:84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"/>
                      <v:shape id="AutoShape 60" o:spid="_x0000_s1224" type="#_x0000_t32" style="position:absolute;left:7127;top:6135;width:0;height:4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">
                        <v:stroke endarrow="block"/>
                      </v:shape>
                      <v:shape id="AutoShape 61" o:spid="_x0000_s1225" type="#_x0000_t32" style="position:absolute;left:8525;top:6135;width:11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"/>
                      <v:shape id="AutoShape 62" o:spid="_x0000_s1226" type="#_x0000_t32" style="position:absolute;left:8639;top:6135;width:0;height:4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">
                        <v:stroke endarrow="block"/>
                      </v:shape>
                    </v:group>
                    <v:shape id="Text Box 63" o:spid="_x0000_s1227" type="#_x0000_t202" style="position:absolute;left:6876;top:5787;width:49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" filled="f" stroked="f">
                      <v:textbox>
                        <w:txbxContent>
                          <w:p w14:paraId="43995216" w14:textId="77777777" w:rsidR="00FC6AB4" w:rsidRDefault="00F96DF8" w:rsidP="00FC6AB4"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</w:p>
                        </w:txbxContent>
                      </v:textbox>
                    </v:shape>
                    <v:shape id="Text Box 64" o:spid="_x0000_s1228" type="#_x0000_t202" style="position:absolute;left:8088;top:5175;width:49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" filled="f" stroked="f">
                      <v:textbox>
                        <w:txbxContent>
                          <w:p w14:paraId="49A44258" w14:textId="77777777" w:rsidR="00FC6AB4" w:rsidRDefault="00F96DF8" w:rsidP="00FC6AB4"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</w:p>
                        </w:txbxContent>
                      </v:textbox>
                    </v:shape>
                    <v:shape id="Text Box 65" o:spid="_x0000_s1229" type="#_x0000_t202" style="position:absolute;left:8375;top:5787;width:49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" filled="f" stroked="f">
                      <v:textbox>
                        <w:txbxContent>
                          <w:p w14:paraId="235E8841" w14:textId="77777777" w:rsidR="00FC6AB4" w:rsidRDefault="00F96DF8" w:rsidP="00FC6AB4"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v:textbox>
                    </v:shape>
                    <v:shape id="Text Box 66" o:spid="_x0000_s1230" type="#_x0000_t202" style="position:absolute;left:9405;top:5175;width:49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" filled="f" stroked="f">
                      <v:textbox>
                        <w:txbxContent>
                          <w:p w14:paraId="53CE1D47" w14:textId="77777777" w:rsidR="00FC6AB4" w:rsidRDefault="00F96DF8" w:rsidP="00FC6AB4"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v:textbox>
                    </v:shape>
                  </v:group>
                  <v:shape id="AutoShape 67" o:spid="_x0000_s1231" type="#_x0000_t32" style="position:absolute;left:7127;top:7035;width:0;height:13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"/>
                  <v:shape id="AutoShape 68" o:spid="_x0000_s1232" type="#_x0000_t32" style="position:absolute;left:8639;top:7035;width:0;height:13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"/>
                  <v:shape id="AutoShape 69" o:spid="_x0000_s1233" type="#_x0000_t32" style="position:absolute;left:7127;top:7170;width:1512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"/>
                </v:group>
                <v:shape id="AutoShape 70" o:spid="_x0000_s1234" type="#_x0000_t32" style="position:absolute;left:6375;top:5250;width:262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">
                  <v:stroke endarrow="block"/>
                </v:shape>
                <v:shape id="AutoShape 71" o:spid="_x0000_s1235" type="#_x0000_t32" style="position:absolute;left:6375;top:5250;width:0;height:20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"/>
                <v:shape id="AutoShape 72" o:spid="_x0000_s1236" type="#_x0000_t32" style="position:absolute;left:6375;top:7320;width:150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"/>
                <v:shape id="AutoShape 73" o:spid="_x0000_s1237" type="#_x0000_t32" style="position:absolute;left:7877;top:7170;width:0;height:1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"/>
                <w10:anchorlock/>
              </v:group>
            </w:pict>
          </mc:Fallback>
        </mc:AlternateConten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2E018A88" w14:textId="77777777" w:rsidR="00FC6AB4" w:rsidRDefault="00F96DF8" w:rsidP="00FC6AB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0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4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14</w:t>
      </w:r>
    </w:p>
    <w:p w14:paraId="0C2C4C2A" w14:textId="77777777" w:rsidR="006141E5" w:rsidRDefault="00F96DF8" w:rsidP="006141E5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秦九昭是我国南宋时期的数学家，普州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现在四川安岳人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，他在所著的《数学九章》中提出的多项式求值的秦九昭算法，至今仍是比较先进的算法，如图所示的程序给出了利用秦九昭算法求多项式值的一个实例．如输入</w:t>
      </w:r>
      <w:r>
        <w:rPr>
          <w:rFonts w:ascii="宋体" w:eastAsia="宋体" w:hAnsi="宋体" w:cs="Times New Roman" w:hint="eastAsia"/>
          <w:position w:val="-10"/>
          <w:szCs w:val="21"/>
        </w:rPr>
        <w:object w:dxaOrig="405" w:dyaOrig="255" w14:anchorId="3263B520">
          <v:shape id="_x0000_i1223" type="#_x0000_t75" style="width:20.55pt;height:13.1pt" o:ole="">
            <v:imagedata r:id="rId459" o:title=""/>
          </v:shape>
          <o:OLEObject Type="Embed" ProgID="Equation.DSMT4" ShapeID="_x0000_i1223" DrawAspect="Content" ObjectID="_1756742867" r:id="rId460"/>
        </w:object>
      </w:r>
      <w:r>
        <w:rPr>
          <w:rFonts w:ascii="宋体" w:hAnsi="宋体" w:hint="eastAsia"/>
          <w:szCs w:val="21"/>
        </w:rPr>
        <w:t>的值分别是</w:t>
      </w:r>
      <w:r>
        <w:rPr>
          <w:rFonts w:ascii="宋体" w:eastAsia="宋体" w:hAnsi="宋体" w:cs="Times New Roman" w:hint="eastAsia"/>
          <w:position w:val="-10"/>
          <w:szCs w:val="21"/>
        </w:rPr>
        <w:object w:dxaOrig="375" w:dyaOrig="315" w14:anchorId="36286CFC">
          <v:shape id="_x0000_i1224" type="#_x0000_t75" style="width:18.7pt;height:15.9pt" o:ole="">
            <v:imagedata r:id="rId461" o:title=""/>
          </v:shape>
          <o:OLEObject Type="Embed" ProgID="Equation.DSMT4" ShapeID="_x0000_i1224" DrawAspect="Content" ObjectID="_1756742868" r:id="rId462"/>
        </w:object>
      </w:r>
      <w:r>
        <w:rPr>
          <w:rFonts w:ascii="宋体" w:hAnsi="宋体" w:hint="eastAsia"/>
          <w:szCs w:val="21"/>
        </w:rPr>
        <w:t>，则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80" w:dyaOrig="225" w14:anchorId="47E9C9A7">
          <v:shape id="_x0000_i1225" type="#_x0000_t75" style="width:9.35pt;height:11.2pt" o:ole="">
            <v:imagedata r:id="rId463" o:title=""/>
          </v:shape>
          <o:OLEObject Type="Embed" ProgID="Equation.DSMT4" ShapeID="_x0000_i1225" DrawAspect="Content" ObjectID="_1756742869" r:id="rId464"/>
        </w:object>
      </w:r>
      <w:r>
        <w:rPr>
          <w:rFonts w:ascii="宋体" w:hAnsi="宋体" w:hint="eastAsia"/>
          <w:szCs w:val="21"/>
        </w:rPr>
        <w:t>的值为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A72A90C" w14:textId="77777777" w:rsidR="006141E5" w:rsidRDefault="00F96DF8" w:rsidP="006141E5">
      <w:pPr>
        <w:tabs>
          <w:tab w:val="left" w:pos="88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6EE9D7CB" wp14:editId="1C087591">
            <wp:extent cx="1695450" cy="3181350"/>
            <wp:effectExtent l="0" t="0" r="0" b="0"/>
            <wp:docPr id="100534" name="图片 10053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4" name="图片 3" descr="1"/>
                    <pic:cNvPicPr>
                      <a:picLocks noChangeAspect="1" noChangeArrowheads="1"/>
                    </pic:cNvPicPr>
                  </pic:nvPicPr>
                  <pic:blipFill>
                    <a:blip r:embed="rId4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BCBF745" w14:textId="77777777" w:rsidR="006141E5" w:rsidRDefault="00F96DF8" w:rsidP="006141E5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180" w:dyaOrig="285" w14:anchorId="0B930808">
          <v:shape id="_x0000_i1226" type="#_x0000_t75" style="width:9.35pt;height:14.05pt" o:ole="">
            <v:imagedata r:id="rId466" o:title=""/>
          </v:shape>
          <o:OLEObject Type="Embed" ProgID="Equation.DSMT4" ShapeID="_x0000_i1226" DrawAspect="Content" ObjectID="_1756742870" r:id="rId467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285" w:dyaOrig="285" w14:anchorId="22A7D1E8">
          <v:shape id="_x0000_i1227" type="#_x0000_t75" style="width:14.05pt;height:14.05pt" o:ole="">
            <v:imagedata r:id="rId468" o:title=""/>
          </v:shape>
          <o:OLEObject Type="Embed" ProgID="Equation.DSMT4" ShapeID="_x0000_i1227" DrawAspect="Content" ObjectID="_1756742871" r:id="rId469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315" w:dyaOrig="285" w14:anchorId="1B2C7133">
          <v:shape id="_x0000_i1228" type="#_x0000_t75" style="width:15.9pt;height:14.05pt" o:ole="">
            <v:imagedata r:id="rId470" o:title=""/>
          </v:shape>
          <o:OLEObject Type="Embed" ProgID="Equation.DSMT4" ShapeID="_x0000_i1228" DrawAspect="Content" ObjectID="_1756742872" r:id="rId471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285" w:dyaOrig="285" w14:anchorId="12FF62AF">
          <v:shape id="_x0000_i1229" type="#_x0000_t75" style="width:14.05pt;height:14.05pt" o:ole="">
            <v:imagedata r:id="rId472" o:title=""/>
          </v:shape>
          <o:OLEObject Type="Embed" ProgID="Equation.DSMT4" ShapeID="_x0000_i1229" DrawAspect="Content" ObjectID="_1756742873" r:id="rId473"/>
        </w:object>
      </w:r>
    </w:p>
    <w:p w14:paraId="1AD9D79A" w14:textId="77777777" w:rsidR="006141E5" w:rsidRDefault="00F96DF8" w:rsidP="006141E5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kern w:val="0"/>
          <w:szCs w:val="21"/>
        </w:rPr>
      </w:pP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Ⅱ卷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中国古代有计算多项式值的秦九韶算法，右图是实现该算法的程序框图．执行该程序框图，若输入的</w:t>
      </w:r>
      <w:r>
        <w:rPr>
          <w:rFonts w:ascii="宋体" w:eastAsia="宋体" w:hAnsi="宋体" w:cs="Times New Roman" w:hint="eastAsia"/>
          <w:kern w:val="0"/>
          <w:szCs w:val="21"/>
        </w:rPr>
        <w:object w:dxaOrig="555" w:dyaOrig="285" w14:anchorId="6A798D0B">
          <v:shape id="_x0000_i1230" type="#_x0000_t75" style="width:28.05pt;height:14.05pt" o:ole="">
            <v:imagedata r:id="rId474" o:title=""/>
          </v:shape>
          <o:OLEObject Type="Embed" ProgID="Equation.DSMT4" ShapeID="_x0000_i1230" DrawAspect="Content" ObjectID="_1756742874" r:id="rId475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szCs w:val="21"/>
        </w:rPr>
        <w:object w:dxaOrig="555" w:dyaOrig="285" w14:anchorId="5424C50C">
          <v:shape id="_x0000_i1231" type="#_x0000_t75" style="width:28.05pt;height:14.05pt" o:ole="">
            <v:imagedata r:id="rId476" o:title=""/>
          </v:shape>
          <o:OLEObject Type="Embed" ProgID="Equation.DSMT4" ShapeID="_x0000_i1231" DrawAspect="Content" ObjectID="_1756742875" r:id="rId477"/>
        </w:object>
      </w:r>
      <w:r>
        <w:rPr>
          <w:rFonts w:ascii="宋体" w:hAnsi="宋体" w:hint="eastAsia"/>
          <w:kern w:val="0"/>
          <w:szCs w:val="21"/>
        </w:rPr>
        <w:t>，依次输入的</w:t>
      </w:r>
      <w:r>
        <w:rPr>
          <w:rFonts w:ascii="宋体" w:eastAsia="宋体" w:hAnsi="宋体" w:cs="Times New Roman" w:hint="eastAsia"/>
          <w:kern w:val="0"/>
          <w:szCs w:val="21"/>
        </w:rPr>
        <w:object w:dxaOrig="195" w:dyaOrig="225" w14:anchorId="21A84656">
          <v:shape id="_x0000_i1232" type="#_x0000_t75" style="width:9.35pt;height:11.2pt" o:ole="">
            <v:imagedata r:id="rId478" o:title=""/>
          </v:shape>
          <o:OLEObject Type="Embed" ProgID="Equation.DSMT4" ShapeID="_x0000_i1232" DrawAspect="Content" ObjectID="_1756742876" r:id="rId479"/>
        </w:object>
      </w:r>
      <w:r>
        <w:rPr>
          <w:rFonts w:ascii="宋体" w:hAnsi="宋体" w:hint="eastAsia"/>
          <w:kern w:val="0"/>
          <w:szCs w:val="21"/>
        </w:rPr>
        <w:t>为</w:t>
      </w:r>
      <w:r>
        <w:rPr>
          <w:kern w:val="0"/>
          <w:szCs w:val="21"/>
        </w:rPr>
        <w:t>2</w:t>
      </w:r>
      <w:r>
        <w:rPr>
          <w:rFonts w:ascii="宋体" w:hAnsi="宋体" w:hint="eastAsia"/>
          <w:kern w:val="0"/>
          <w:szCs w:val="21"/>
        </w:rPr>
        <w:t>，</w:t>
      </w:r>
      <w:r>
        <w:rPr>
          <w:kern w:val="0"/>
          <w:szCs w:val="21"/>
        </w:rPr>
        <w:t>2</w:t>
      </w:r>
      <w:r>
        <w:rPr>
          <w:rFonts w:ascii="宋体" w:hAnsi="宋体" w:hint="eastAsia"/>
          <w:kern w:val="0"/>
          <w:szCs w:val="21"/>
        </w:rPr>
        <w:t>，</w:t>
      </w:r>
      <w:r>
        <w:rPr>
          <w:kern w:val="0"/>
          <w:szCs w:val="21"/>
        </w:rPr>
        <w:t>5</w:t>
      </w:r>
      <w:r>
        <w:rPr>
          <w:rFonts w:ascii="宋体" w:hAnsi="宋体" w:hint="eastAsia"/>
          <w:kern w:val="0"/>
          <w:szCs w:val="21"/>
        </w:rPr>
        <w:t>，则输出的</w:t>
      </w:r>
      <w:r>
        <w:rPr>
          <w:rFonts w:ascii="宋体" w:eastAsia="宋体" w:hAnsi="宋体" w:cs="Times New Roman" w:hint="eastAsia"/>
          <w:kern w:val="0"/>
          <w:szCs w:val="21"/>
        </w:rPr>
        <w:object w:dxaOrig="360" w:dyaOrig="225" w14:anchorId="4F9F1713">
          <v:shape id="_x0000_i1233" type="#_x0000_t75" style="width:17.75pt;height:11.2pt" o:ole="">
            <v:imagedata r:id="rId480" o:title=""/>
          </v:shape>
          <o:OLEObject Type="Embed" ProgID="Equation.DSMT4" ShapeID="_x0000_i1233" DrawAspect="Content" ObjectID="_1756742877" r:id="rId481"/>
        </w:object>
      </w:r>
      <w:r>
        <w:rPr>
          <w:rFonts w:ascii="宋体" w:hAnsi="宋体" w:hint="eastAsia"/>
          <w:kern w:val="0"/>
          <w:szCs w:val="21"/>
        </w:rPr>
        <w:tab/>
        <w:t>(</w:t>
      </w:r>
      <w:r>
        <w:rPr>
          <w:rFonts w:ascii="宋体" w:hAnsi="宋体" w:hint="eastAsia"/>
          <w:kern w:val="0"/>
          <w:szCs w:val="21"/>
        </w:rPr>
        <w:t xml:space="preserve">　　</w:t>
      </w:r>
      <w:r>
        <w:rPr>
          <w:rFonts w:ascii="宋体" w:hAnsi="宋体" w:hint="eastAsia"/>
          <w:kern w:val="0"/>
          <w:szCs w:val="21"/>
        </w:rPr>
        <w:t>)</w:t>
      </w:r>
    </w:p>
    <w:p w14:paraId="3230F800" w14:textId="77777777" w:rsidR="006141E5" w:rsidRDefault="00F96DF8" w:rsidP="006141E5">
      <w:pPr>
        <w:tabs>
          <w:tab w:val="left" w:pos="8819"/>
        </w:tabs>
        <w:spacing w:line="360" w:lineRule="auto"/>
        <w:ind w:leftChars="200" w:left="420"/>
        <w:rPr>
          <w:rFonts w:ascii="宋体" w:hAnsi="宋体"/>
          <w:kern w:val="0"/>
          <w:szCs w:val="21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254518D5" wp14:editId="66D6708E">
            <wp:extent cx="1333500" cy="3076575"/>
            <wp:effectExtent l="0" t="0" r="0" b="9525"/>
            <wp:docPr id="100535" name="图片 100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5" name="图片 5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tab/>
        <w:t>(</w:t>
      </w:r>
      <w:r>
        <w:rPr>
          <w:rFonts w:ascii="宋体" w:hAnsi="宋体" w:hint="eastAsia"/>
          <w:noProof/>
        </w:rPr>
        <w:t xml:space="preserve">　　</w:t>
      </w:r>
      <w:r>
        <w:rPr>
          <w:rFonts w:ascii="宋体" w:hAnsi="宋体" w:hint="eastAsia"/>
          <w:noProof/>
        </w:rPr>
        <w:t>)</w:t>
      </w:r>
    </w:p>
    <w:p w14:paraId="1BA6F5AA" w14:textId="77777777" w:rsidR="006141E5" w:rsidRDefault="00F96DF8" w:rsidP="006141E5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kern w:val="0"/>
          <w:szCs w:val="21"/>
        </w:rPr>
        <w:t>A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7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B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12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C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17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D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34</w:t>
      </w:r>
    </w:p>
    <w:p w14:paraId="6F2B302E" w14:textId="77777777" w:rsidR="00FC6AB4" w:rsidRPr="006141E5" w:rsidRDefault="00FC6AB4" w:rsidP="00FC6AB4"/>
    <w:p w14:paraId="66E4421B" w14:textId="77777777" w:rsidR="00976477" w:rsidRDefault="00F96DF8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8" w:name="_Toc139973483"/>
      <w:r>
        <w:rPr>
          <w:rFonts w:hint="eastAsia"/>
          <w:snapToGrid w:val="0"/>
          <w:kern w:val="0"/>
        </w:rPr>
        <w:t>题型</w:t>
      </w:r>
      <w:r w:rsidR="00A15737">
        <w:rPr>
          <w:rFonts w:hint="eastAsia"/>
          <w:snapToGrid w:val="0"/>
          <w:kern w:val="0"/>
        </w:rPr>
        <w:t>五</w:t>
      </w:r>
      <w:r>
        <w:rPr>
          <w:rFonts w:hint="eastAsia"/>
          <w:snapToGrid w:val="0"/>
          <w:kern w:val="0"/>
        </w:rPr>
        <w:t>：</w:t>
      </w:r>
      <w:r w:rsidR="00F65CE7">
        <w:rPr>
          <w:rFonts w:hint="eastAsia"/>
          <w:snapToGrid w:val="0"/>
          <w:kern w:val="0"/>
        </w:rPr>
        <w:t>算法语句</w:t>
      </w:r>
      <w:bookmarkEnd w:id="8"/>
    </w:p>
    <w:p w14:paraId="5DC8E724" w14:textId="77777777" w:rsidR="00F2015F" w:rsidRDefault="00F96DF8" w:rsidP="00F2015F">
      <w:pPr>
        <w:spacing w:line="360" w:lineRule="auto"/>
        <w:ind w:left="420" w:hangingChars="200" w:hanging="420"/>
        <w:rPr>
          <w:szCs w:val="21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江苏卷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  <w:szCs w:val="21"/>
        </w:rPr>
        <w:t>一个算法的伪代码如图所示，执行此算法，最后输出的</w:t>
      </w:r>
      <w:r>
        <w:rPr>
          <w:i/>
          <w:szCs w:val="21"/>
        </w:rPr>
        <w:t>S</w:t>
      </w:r>
      <w:r>
        <w:rPr>
          <w:rFonts w:hint="eastAsia"/>
          <w:szCs w:val="21"/>
        </w:rPr>
        <w:t>的值为</w:t>
      </w:r>
      <w:r>
        <w:rPr>
          <w:szCs w:val="21"/>
          <w:u w:val="single"/>
        </w:rPr>
        <w:t xml:space="preserve">             </w:t>
      </w:r>
      <w:r>
        <w:rPr>
          <w:rFonts w:hint="eastAsia"/>
          <w:szCs w:val="21"/>
        </w:rPr>
        <w:t>．</w:t>
      </w:r>
    </w:p>
    <w:p w14:paraId="7F58280A" w14:textId="77777777" w:rsidR="00F2015F" w:rsidRDefault="00F96DF8" w:rsidP="00F2015F">
      <w:pPr>
        <w:ind w:leftChars="200" w:left="420"/>
      </w:pPr>
      <w:r>
        <w:rPr>
          <w:noProof/>
          <w:szCs w:val="21"/>
        </w:rPr>
        <w:drawing>
          <wp:inline distT="0" distB="0" distL="0" distR="0" wp14:anchorId="4BA8D4DF" wp14:editId="26FB4E53">
            <wp:extent cx="1304925" cy="2047875"/>
            <wp:effectExtent l="0" t="0" r="9525" b="9525"/>
            <wp:docPr id="100373" name="图片 100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3" name="图片 8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051146" w14:textId="77777777" w:rsidR="00FC6AB4" w:rsidRDefault="00F96DF8" w:rsidP="00FC6AB4">
      <w:pPr>
        <w:ind w:left="420" w:hangingChars="200" w:hanging="420"/>
        <w:textAlignment w:val="center"/>
        <w:rPr>
          <w:rFonts w:ascii="宋体" w:hAnsi="宋体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江苏文理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根据如图所示的伪代码，可知输出的结果</w:t>
      </w:r>
      <w:r>
        <w:rPr>
          <w:rFonts w:ascii="宋体" w:eastAsia="宋体" w:hAnsi="宋体" w:cs="Times New Roman" w:hint="eastAsia"/>
        </w:rPr>
        <w:object w:dxaOrig="225" w:dyaOrig="285" w14:anchorId="11F87B6E">
          <v:shape id="Picture 14" o:spid="_x0000_i1234" type="#_x0000_t75" style="width:11.2pt;height:14.05pt;mso-position-horizontal-relative:page;mso-position-vertical-relative:page" o:ole="">
            <v:imagedata r:id="rId484" o:title=""/>
          </v:shape>
          <o:OLEObject Type="Embed" ProgID="Equation.3" ShapeID="Picture 14" DrawAspect="Content" ObjectID="_1756742878" r:id="rId485"/>
        </w:object>
      </w:r>
      <w:r>
        <w:rPr>
          <w:rFonts w:ascii="宋体" w:hAnsi="宋体" w:hint="eastAsia"/>
        </w:rPr>
        <w:t>为</w:t>
      </w:r>
      <w:r>
        <w:rPr>
          <w:rFonts w:ascii="宋体" w:hAnsi="宋体" w:hint="eastAsia"/>
        </w:rPr>
        <w:t>_______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 xml:space="preserve"> </w:t>
      </w:r>
    </w:p>
    <w:p w14:paraId="01749E33" w14:textId="77777777" w:rsidR="00FC6AB4" w:rsidRDefault="00F96DF8" w:rsidP="00FC6AB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mc:AlternateContent>
          <mc:Choice Requires="wps">
            <w:drawing>
              <wp:inline distT="0" distB="0" distL="0" distR="0" wp14:anchorId="04A3E40F" wp14:editId="1E70D6AA">
                <wp:extent cx="1049655" cy="1314450"/>
                <wp:effectExtent l="9525" t="9525" r="7620" b="9525"/>
                <wp:docPr id="100316" name="文本框 100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9655" cy="1314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8A2EBB" w14:textId="77777777" w:rsidR="00FC6AB4" w:rsidRDefault="00F96DF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645" w:dyaOrig="285" w14:anchorId="398C135E">
                                <v:shape id="Picture 115" o:spid="_x0000_i1236" type="#_x0000_t75" style="width:31.8pt;height:14.05pt;mso-position-horizontal-relative:page;mso-position-vertical-relative:page" o:ole="">
                                  <v:imagedata r:id="rId486" o:title=""/>
                                </v:shape>
                                <o:OLEObject Type="Embed" ProgID="Equation.3" ShapeID="Picture 115" DrawAspect="Content" ObjectID="_1756742930" r:id="rId487"/>
                              </w:object>
                            </w:r>
                          </w:p>
                          <w:p w14:paraId="2C2F77F4" w14:textId="77777777" w:rsidR="00FC6AB4" w:rsidRDefault="00F96DF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630" w:dyaOrig="285" w14:anchorId="4DCFC5FA">
                                <v:shape id="_x0000_i1238" type="#_x0000_t75" style="width:31.8pt;height:14.05pt;mso-position-horizontal-relative:page;mso-position-vertical-relative:page" o:ole="">
                                  <v:imagedata r:id="rId488" o:title=""/>
                                </v:shape>
                                <o:OLEObject Type="Embed" ProgID="Equation.3" ShapeID="_x0000_i1238" DrawAspect="Content" ObjectID="_1756742931" r:id="rId489"/>
                              </w:object>
                            </w:r>
                          </w:p>
                          <w:p w14:paraId="34199213" w14:textId="77777777" w:rsidR="00FC6AB4" w:rsidRDefault="00F96DF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While </w:t>
                            </w: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540" w:dyaOrig="285" w14:anchorId="36EAF6F1">
                                <v:shape id="Picture 117" o:spid="_x0000_i1240" type="#_x0000_t75" style="width:27.1pt;height:14.05pt;mso-position-horizontal-relative:page;mso-position-vertical-relative:page" o:ole="">
                                  <v:imagedata r:id="rId490" o:title=""/>
                                </v:shape>
                                <o:OLEObject Type="Embed" ProgID="Equation.3" ShapeID="Picture 117" DrawAspect="Content" ObjectID="_1756742932" r:id="rId491"/>
                              </w:object>
                            </w:r>
                          </w:p>
                          <w:p w14:paraId="5405B2DA" w14:textId="77777777" w:rsidR="00FC6AB4" w:rsidRDefault="00F96DF8" w:rsidP="00FC6AB4">
                            <w:pPr>
                              <w:adjustRightInd w:val="0"/>
                              <w:snapToGrid w:val="0"/>
                              <w:ind w:firstLineChars="100" w:firstLine="210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1050" w:dyaOrig="285" w14:anchorId="6F103D56">
                                <v:shape id="Picture 118" o:spid="_x0000_i1242" type="#_x0000_t75" style="width:52.35pt;height:14.05pt;mso-position-horizontal-relative:page;mso-position-vertical-relative:page" o:ole="">
                                  <v:imagedata r:id="rId492" o:title=""/>
                                </v:shape>
                                <o:OLEObject Type="Embed" ProgID="Equation.3" ShapeID="Picture 118" DrawAspect="Content" ObjectID="_1756742933" r:id="rId493"/>
                              </w:object>
                            </w:r>
                          </w:p>
                          <w:p w14:paraId="79AB27C3" w14:textId="77777777" w:rsidR="00FC6AB4" w:rsidRDefault="00F96DF8" w:rsidP="00FC6AB4">
                            <w:pPr>
                              <w:adjustRightInd w:val="0"/>
                              <w:snapToGrid w:val="0"/>
                              <w:ind w:firstLineChars="100" w:firstLine="210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990" w:dyaOrig="285" w14:anchorId="5D0DF883">
                                <v:shape id="Picture 119" o:spid="_x0000_i1244" type="#_x0000_t75" style="width:49.55pt;height:14.05pt;mso-position-horizontal-relative:page;mso-position-vertical-relative:page" o:ole="">
                                  <v:imagedata r:id="rId494" o:title=""/>
                                </v:shape>
                                <o:OLEObject Type="Embed" ProgID="Equation.3" ShapeID="Picture 119" DrawAspect="Content" ObjectID="_1756742934" r:id="rId495"/>
                              </w:object>
                            </w:r>
                          </w:p>
                          <w:p w14:paraId="36216A7D" w14:textId="77777777" w:rsidR="00FC6AB4" w:rsidRDefault="00F96DF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End While</w:t>
                            </w:r>
                          </w:p>
                          <w:p w14:paraId="3AFF009F" w14:textId="77777777" w:rsidR="00FC6AB4" w:rsidRDefault="00F96DF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Print </w:t>
                            </w: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225" w:dyaOrig="285" w14:anchorId="7C03A58F">
                                <v:shape id="Picture 120" o:spid="_x0000_i1246" type="#_x0000_t75" style="width:11.2pt;height:14.05pt;mso-position-horizontal-relative:page;mso-position-vertical-relative:page" o:ole="">
                                  <v:imagedata r:id="rId496" o:title=""/>
                                </v:shape>
                                <o:OLEObject Type="Embed" ProgID="Equation.3" ShapeID="Picture 120" DrawAspect="Content" ObjectID="_1756742935" r:id="rId497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shape w14:anchorId="04A3E40F" id="文本框 100316" o:spid="_x0000_s1238" type="#_x0000_t202" style="width:82.65pt;height:10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">
                <v:textbox>
                  <w:txbxContent>
                    <w:p w14:paraId="0C8A2EBB" w14:textId="77777777" w:rsidR="00FC6AB4" w:rsidRDefault="00F96DF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645" w:dyaOrig="285" w14:anchorId="398C135E">
                          <v:shape id="Picture 115" o:spid="_x0000_i1236" type="#_x0000_t75" style="width:31.8pt;height:14.05pt;mso-position-horizontal-relative:page;mso-position-vertical-relative:page" o:ole="">
                            <v:imagedata r:id="rId486" o:title=""/>
                          </v:shape>
                          <o:OLEObject Type="Embed" ProgID="Equation.3" ShapeID="Picture 115" DrawAspect="Content" ObjectID="_1756742930" r:id="rId498"/>
                        </w:object>
                      </w:r>
                    </w:p>
                    <w:p w14:paraId="2C2F77F4" w14:textId="77777777" w:rsidR="00FC6AB4" w:rsidRDefault="00F96DF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630" w:dyaOrig="285" w14:anchorId="4DCFC5FA">
                          <v:shape id="_x0000_i1238" type="#_x0000_t75" style="width:31.8pt;height:14.05pt;mso-position-horizontal-relative:page;mso-position-vertical-relative:page" o:ole="">
                            <v:imagedata r:id="rId488" o:title=""/>
                          </v:shape>
                          <o:OLEObject Type="Embed" ProgID="Equation.3" ShapeID="_x0000_i1238" DrawAspect="Content" ObjectID="_1756742931" r:id="rId499"/>
                        </w:object>
                      </w:r>
                    </w:p>
                    <w:p w14:paraId="34199213" w14:textId="77777777" w:rsidR="00FC6AB4" w:rsidRDefault="00F96DF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While </w:t>
                      </w: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540" w:dyaOrig="285" w14:anchorId="36EAF6F1">
                          <v:shape id="Picture 117" o:spid="_x0000_i1240" type="#_x0000_t75" style="width:27.1pt;height:14.05pt;mso-position-horizontal-relative:page;mso-position-vertical-relative:page" o:ole="">
                            <v:imagedata r:id="rId490" o:title=""/>
                          </v:shape>
                          <o:OLEObject Type="Embed" ProgID="Equation.3" ShapeID="Picture 117" DrawAspect="Content" ObjectID="_1756742932" r:id="rId500"/>
                        </w:object>
                      </w:r>
                    </w:p>
                    <w:p w14:paraId="5405B2DA" w14:textId="77777777" w:rsidR="00FC6AB4" w:rsidRDefault="00F96DF8" w:rsidP="00FC6AB4">
                      <w:pPr>
                        <w:adjustRightInd w:val="0"/>
                        <w:snapToGrid w:val="0"/>
                        <w:ind w:firstLineChars="100" w:firstLine="210"/>
                        <w:rPr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1050" w:dyaOrig="285" w14:anchorId="6F103D56">
                          <v:shape id="Picture 118" o:spid="_x0000_i1242" type="#_x0000_t75" style="width:52.35pt;height:14.05pt;mso-position-horizontal-relative:page;mso-position-vertical-relative:page" o:ole="">
                            <v:imagedata r:id="rId492" o:title=""/>
                          </v:shape>
                          <o:OLEObject Type="Embed" ProgID="Equation.3" ShapeID="Picture 118" DrawAspect="Content" ObjectID="_1756742933" r:id="rId501"/>
                        </w:object>
                      </w:r>
                    </w:p>
                    <w:p w14:paraId="79AB27C3" w14:textId="77777777" w:rsidR="00FC6AB4" w:rsidRDefault="00F96DF8" w:rsidP="00FC6AB4">
                      <w:pPr>
                        <w:adjustRightInd w:val="0"/>
                        <w:snapToGrid w:val="0"/>
                        <w:ind w:firstLineChars="100" w:firstLine="210"/>
                        <w:rPr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990" w:dyaOrig="285" w14:anchorId="5D0DF883">
                          <v:shape id="Picture 119" o:spid="_x0000_i1244" type="#_x0000_t75" style="width:49.55pt;height:14.05pt;mso-position-horizontal-relative:page;mso-position-vertical-relative:page" o:ole="">
                            <v:imagedata r:id="rId494" o:title=""/>
                          </v:shape>
                          <o:OLEObject Type="Embed" ProgID="Equation.3" ShapeID="Picture 119" DrawAspect="Content" ObjectID="_1756742934" r:id="rId502"/>
                        </w:object>
                      </w:r>
                    </w:p>
                    <w:p w14:paraId="36216A7D" w14:textId="77777777" w:rsidR="00FC6AB4" w:rsidRDefault="00F96DF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End While</w:t>
                      </w:r>
                    </w:p>
                    <w:p w14:paraId="3AFF009F" w14:textId="77777777" w:rsidR="00FC6AB4" w:rsidRDefault="00F96DF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Print </w:t>
                      </w: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225" w:dyaOrig="285" w14:anchorId="7C03A58F">
                          <v:shape id="Picture 120" o:spid="_x0000_i1246" type="#_x0000_t75" style="width:11.2pt;height:14.05pt;mso-position-horizontal-relative:page;mso-position-vertical-relative:page" o:ole="">
                            <v:imagedata r:id="rId496" o:title=""/>
                          </v:shape>
                          <o:OLEObject Type="Embed" ProgID="Equation.3" ShapeID="Picture 120" DrawAspect="Content" ObjectID="_1756742935" r:id="rId50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1E5B010" w14:textId="4748F2DC" w:rsidR="003A2C95" w:rsidRPr="00A15737" w:rsidRDefault="003A2C95" w:rsidP="00092B36">
      <w:pPr>
        <w:textAlignment w:val="center"/>
        <w:rPr>
          <w:color w:val="FF0000"/>
        </w:rPr>
      </w:pPr>
    </w:p>
    <w:sectPr w:rsidR="003A2C95" w:rsidRPr="00A15737" w:rsidSect="00E7693F">
      <w:headerReference w:type="default" r:id="rId504"/>
      <w:footerReference w:type="default" r:id="rId505"/>
      <w:pgSz w:w="11906" w:h="16838"/>
      <w:pgMar w:top="1440" w:right="1080" w:bottom="1440" w:left="1080" w:header="708" w:footer="708" w:gutter="0"/>
      <w:cols w:space="708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F4CAB6" w14:textId="77777777" w:rsidR="00F96DF8" w:rsidRDefault="00F96DF8">
      <w:r>
        <w:separator/>
      </w:r>
    </w:p>
  </w:endnote>
  <w:endnote w:type="continuationSeparator" w:id="0">
    <w:p w14:paraId="71C27311" w14:textId="77777777" w:rsidR="00F96DF8" w:rsidRDefault="00F96D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 New Romans">
    <w:altName w:val="微软雅黑"/>
    <w:charset w:val="00"/>
    <w:family w:val="auto"/>
    <w:pitch w:val="default"/>
    <w:sig w:usb0="00000000" w:usb1="00000000" w:usb2="00000000" w:usb3="00000000" w:csb0="00040001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4ABC78" w14:textId="3A1232E4" w:rsidR="004151FC" w:rsidRDefault="00F96DF8">
    <w:pPr>
      <w:tabs>
        <w:tab w:val="center" w:pos="4153"/>
        <w:tab w:val="right" w:pos="8306"/>
      </w:tabs>
      <w:snapToGrid w:val="0"/>
      <w:jc w:val="left"/>
      <w:rPr>
        <w:rFonts w:ascii="Times New Roman" w:eastAsia="宋体" w:hAnsi="Times New Roman" w:cs="Times New Roman"/>
        <w:kern w:val="0"/>
        <w:sz w:val="2"/>
        <w:szCs w:val="2"/>
      </w:rPr>
    </w:pPr>
    <w:r>
      <w:rPr>
        <w:color w:val="FFFFFF"/>
        <w:sz w:val="2"/>
        <w:szCs w:val="2"/>
      </w:rPr>
      <w:pict w14:anchorId="7F15703F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53549720" o:spid="_x0000_s2056" type="#_x0000_t136" alt="学科网 zxxk.com" style="position:absolute;margin-left:158.95pt;margin-top:407.9pt;width:2.85pt;height:2.85pt;rotation:315;z-index:-251659776;mso-position-horizontal-relative:margin;mso-position-vertical-relative:margin;mso-width-relative:page;mso-height-relative:page" o:allowincell="f" stroked="f">
          <v:fill opacity=".5"/>
          <v:textpath style="font-family:&quot;宋体&quot;;font-size:8pt" fitpath="t" string="zxxk.com"/>
          <w10:wrap anchorx="margin" anchory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BB7B5E" w14:textId="77777777" w:rsidR="00F96DF8" w:rsidRDefault="00F96DF8">
      <w:r>
        <w:separator/>
      </w:r>
    </w:p>
  </w:footnote>
  <w:footnote w:type="continuationSeparator" w:id="0">
    <w:p w14:paraId="769842B0" w14:textId="77777777" w:rsidR="00F96DF8" w:rsidRDefault="00F96D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74CFF2" w14:textId="75C6C99C" w:rsidR="004151FC" w:rsidRDefault="004151FC">
    <w:pPr>
      <w:pBdr>
        <w:bottom w:val="none" w:sz="0" w:space="1" w:color="auto"/>
      </w:pBdr>
      <w:snapToGrid w:val="0"/>
      <w:rPr>
        <w:rFonts w:ascii="Times New Roman" w:eastAsia="宋体" w:hAnsi="Times New Roman" w:cs="Times New Roman"/>
        <w:kern w:val="0"/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D51CF1"/>
    <w:multiLevelType w:val="hybridMultilevel"/>
    <w:tmpl w:val="A0B269EA"/>
    <w:lvl w:ilvl="0" w:tplc="CBB0C114">
      <w:start w:val="1"/>
      <w:numFmt w:val="decimal"/>
      <w:lvlText w:val="（%1）"/>
      <w:lvlJc w:val="left"/>
      <w:pPr>
        <w:ind w:left="720" w:hanging="720"/>
      </w:pPr>
      <w:rPr>
        <w:rFonts w:cs="Times New Roman"/>
      </w:rPr>
    </w:lvl>
    <w:lvl w:ilvl="1" w:tplc="CACED600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7CB21570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C19E80FE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292828A6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D1704050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CA3CD7EE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5E1CCA60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7BF83F74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 w15:restartNumberingAfterBreak="0">
    <w:nsid w:val="1B8E1CCE"/>
    <w:multiLevelType w:val="singleLevel"/>
    <w:tmpl w:val="1B8E1CCE"/>
    <w:lvl w:ilvl="0">
      <w:start w:val="1"/>
      <w:numFmt w:val="decimal"/>
      <w:suff w:val="nothing"/>
      <w:lvlText w:val="%1．"/>
      <w:lvlJc w:val="left"/>
      <w:pPr>
        <w:ind w:left="0" w:firstLine="0"/>
      </w:pPr>
    </w:lvl>
  </w:abstractNum>
  <w:abstractNum w:abstractNumId="2" w15:restartNumberingAfterBreak="0">
    <w:nsid w:val="53D66DDE"/>
    <w:multiLevelType w:val="multilevel"/>
    <w:tmpl w:val="EB84E676"/>
    <w:lvl w:ilvl="0">
      <w:start w:val="1"/>
      <w:numFmt w:val="decimal"/>
      <w:pStyle w:val="CharCharCharCharCharCharCharCharCharCharCharCharCharCharCharCharCharCharChar"/>
      <w:lvlText w:val="%1."/>
      <w:lvlJc w:val="left"/>
      <w:pPr>
        <w:tabs>
          <w:tab w:val="num" w:pos="420"/>
        </w:tabs>
        <w:ind w:left="0" w:firstLine="0"/>
      </w:pPr>
      <w:rPr>
        <w:rFonts w:ascii="Times New Roman" w:hAnsi="Times New Roman" w:cs="Times New Roman" w:hint="default"/>
        <w:b w:val="0"/>
      </w:rPr>
    </w:lvl>
    <w:lvl w:ilvl="1">
      <w:start w:val="1"/>
      <w:numFmt w:val="none"/>
      <w:pStyle w:val="a"/>
      <w:suff w:val="nothing"/>
      <w:lvlText w:val="【答案】"/>
      <w:lvlJc w:val="left"/>
      <w:pPr>
        <w:ind w:left="839" w:hanging="839"/>
      </w:pPr>
      <w:rPr>
        <w:rFonts w:ascii="Times New Roman" w:eastAsia="楷体_GB2312" w:hint="eastAsia"/>
      </w:rPr>
    </w:lvl>
    <w:lvl w:ilvl="2">
      <w:start w:val="1"/>
      <w:numFmt w:val="none"/>
      <w:suff w:val="nothing"/>
      <w:lvlText w:val="【解析】"/>
      <w:lvlJc w:val="left"/>
      <w:pPr>
        <w:ind w:left="840" w:hanging="840"/>
      </w:pPr>
      <w:rPr>
        <w:rFonts w:ascii="Times New Roman" w:eastAsia="楷体_GB2312" w:hint="eastAsia"/>
        <w:b w:val="0"/>
      </w:rPr>
    </w:lvl>
    <w:lvl w:ilvl="3">
      <w:start w:val="1"/>
      <w:numFmt w:val="none"/>
      <w:lvlText w:val="【解析】⑴"/>
      <w:lvlJc w:val="left"/>
      <w:pPr>
        <w:tabs>
          <w:tab w:val="num" w:pos="1157"/>
        </w:tabs>
        <w:ind w:left="1155" w:hanging="1155"/>
      </w:pPr>
      <w:rPr>
        <w:rFonts w:ascii="Times New Roman" w:eastAsia="楷体_GB2312" w:hAnsi="Times New Roman" w:cs="Times New Roman" w:hint="default"/>
      </w:rPr>
    </w:lvl>
    <w:lvl w:ilvl="4">
      <w:start w:val="1"/>
      <w:numFmt w:val="none"/>
      <w:lvlText w:val="⑵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5">
      <w:start w:val="1"/>
      <w:numFmt w:val="none"/>
      <w:lvlText w:val="⑶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  <w:lvlOverride w:ilvl="0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2415"/>
  <w:drawingGridHorizontalSpacing w:val="106"/>
  <w:drawingGridVerticalSpacing w:val="159"/>
  <w:displayHorizontalDrawingGridEvery w:val="0"/>
  <w:displayVerticalDrawingGridEvery w:val="2"/>
  <w:characterSpacingControl w:val="compressPunctuation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jg5MTU0ZGM4MjRhMjIxMjg0MGEyZmFhNjZjMjAzNDgifQ=="/>
  </w:docVars>
  <w:rsids>
    <w:rsidRoot w:val="00011DFE"/>
    <w:rsid w:val="00011DFE"/>
    <w:rsid w:val="0006785B"/>
    <w:rsid w:val="00092B36"/>
    <w:rsid w:val="000F3E6B"/>
    <w:rsid w:val="00187F05"/>
    <w:rsid w:val="001C5DFA"/>
    <w:rsid w:val="00231862"/>
    <w:rsid w:val="00235D97"/>
    <w:rsid w:val="002374AD"/>
    <w:rsid w:val="00241AE9"/>
    <w:rsid w:val="00251D64"/>
    <w:rsid w:val="00276FF6"/>
    <w:rsid w:val="00301FAA"/>
    <w:rsid w:val="0031544A"/>
    <w:rsid w:val="00340AB2"/>
    <w:rsid w:val="00353841"/>
    <w:rsid w:val="003A2C95"/>
    <w:rsid w:val="003B1309"/>
    <w:rsid w:val="003D34F3"/>
    <w:rsid w:val="00402B56"/>
    <w:rsid w:val="004151FC"/>
    <w:rsid w:val="00517A45"/>
    <w:rsid w:val="00524553"/>
    <w:rsid w:val="00530A1A"/>
    <w:rsid w:val="005940B0"/>
    <w:rsid w:val="005B2AB6"/>
    <w:rsid w:val="00606B3E"/>
    <w:rsid w:val="006141E5"/>
    <w:rsid w:val="00651872"/>
    <w:rsid w:val="00652813"/>
    <w:rsid w:val="006555AD"/>
    <w:rsid w:val="006B4E77"/>
    <w:rsid w:val="006E55AE"/>
    <w:rsid w:val="006F1886"/>
    <w:rsid w:val="006F56E8"/>
    <w:rsid w:val="00714F96"/>
    <w:rsid w:val="0074612F"/>
    <w:rsid w:val="00755AF0"/>
    <w:rsid w:val="007B7D53"/>
    <w:rsid w:val="00860734"/>
    <w:rsid w:val="008E76E4"/>
    <w:rsid w:val="00937BBC"/>
    <w:rsid w:val="009516F6"/>
    <w:rsid w:val="00976477"/>
    <w:rsid w:val="009A5647"/>
    <w:rsid w:val="009F0D58"/>
    <w:rsid w:val="00A15737"/>
    <w:rsid w:val="00A1682A"/>
    <w:rsid w:val="00A24957"/>
    <w:rsid w:val="00A51AD7"/>
    <w:rsid w:val="00A52DB4"/>
    <w:rsid w:val="00A6762E"/>
    <w:rsid w:val="00A85543"/>
    <w:rsid w:val="00A96F6B"/>
    <w:rsid w:val="00AB630A"/>
    <w:rsid w:val="00B8679E"/>
    <w:rsid w:val="00BB0F52"/>
    <w:rsid w:val="00BB6B92"/>
    <w:rsid w:val="00BC61B2"/>
    <w:rsid w:val="00C02FC6"/>
    <w:rsid w:val="00C20C43"/>
    <w:rsid w:val="00C5217B"/>
    <w:rsid w:val="00C76E25"/>
    <w:rsid w:val="00D157FA"/>
    <w:rsid w:val="00D610B0"/>
    <w:rsid w:val="00DC3EF6"/>
    <w:rsid w:val="00E35AE6"/>
    <w:rsid w:val="00E4374D"/>
    <w:rsid w:val="00E7693F"/>
    <w:rsid w:val="00E8245F"/>
    <w:rsid w:val="00F2015F"/>
    <w:rsid w:val="00F20592"/>
    <w:rsid w:val="00F34DD4"/>
    <w:rsid w:val="00F61084"/>
    <w:rsid w:val="00F65CE7"/>
    <w:rsid w:val="00F96DF8"/>
    <w:rsid w:val="00FC6AB4"/>
    <w:rsid w:val="00FC7954"/>
    <w:rsid w:val="00FD19F1"/>
    <w:rsid w:val="06A95865"/>
    <w:rsid w:val="08C50B9C"/>
    <w:rsid w:val="20991849"/>
    <w:rsid w:val="26644D18"/>
    <w:rsid w:val="2E903D20"/>
    <w:rsid w:val="50973317"/>
    <w:rsid w:val="52FE4A10"/>
    <w:rsid w:val="54E24530"/>
    <w:rsid w:val="609A4358"/>
    <w:rsid w:val="6C184383"/>
    <w:rsid w:val="6DE40C0E"/>
    <w:rsid w:val="724C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1"/>
      <o:rules v:ext="edit">
        <o:r id="V:Rule1" type="connector" idref="#_x0000_s1113"/>
        <o:r id="V:Rule2" type="connector" idref="#_x0000_s1121"/>
        <o:r id="V:Rule3" type="connector" idref="#_x0000_s1125"/>
        <o:r id="V:Rule4" type="connector" idref="#_x0000_s1126"/>
        <o:r id="V:Rule5" type="connector" idref="#_x0000_s1131"/>
        <o:r id="V:Rule6" type="connector" idref="#_x0000_s1132"/>
        <o:r id="V:Rule7" type="connector" idref="#_x0000_s1133"/>
      </o:rules>
    </o:shapelayout>
  </w:shapeDefaults>
  <w:decimalSymbol w:val="."/>
  <w:listSeparator w:val=","/>
  <w14:docId w14:val="605F7933"/>
  <w15:docId w15:val="{E4E6EDA0-9FA4-4AFC-893C-BBA203D9CB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qFormat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next w:val="a1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styleId="1">
    <w:name w:val="heading 1"/>
    <w:basedOn w:val="a0"/>
    <w:next w:val="a0"/>
    <w:link w:val="10"/>
    <w:qFormat/>
    <w:rsid w:val="001C5DFA"/>
    <w:pPr>
      <w:keepNext/>
      <w:keepLines/>
      <w:spacing w:before="340" w:after="330" w:line="576" w:lineRule="auto"/>
      <w:jc w:val="center"/>
      <w:outlineLvl w:val="0"/>
    </w:pPr>
    <w:rPr>
      <w:rFonts w:ascii="Times New Roman" w:eastAsia="宋体" w:hAnsi="Times New Roman" w:cs="Times New Roman"/>
      <w:b/>
      <w:kern w:val="44"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lock Text"/>
    <w:basedOn w:val="a0"/>
    <w:uiPriority w:val="99"/>
    <w:semiHidden/>
    <w:qFormat/>
    <w:pPr>
      <w:spacing w:after="120"/>
      <w:ind w:leftChars="700" w:left="1440" w:rightChars="700" w:right="700"/>
    </w:pPr>
  </w:style>
  <w:style w:type="paragraph" w:styleId="a5">
    <w:name w:val="Plain Text"/>
    <w:basedOn w:val="a0"/>
    <w:link w:val="a6"/>
    <w:qFormat/>
    <w:rPr>
      <w:rFonts w:ascii="宋体" w:eastAsia="宋体" w:hAnsi="Courier New" w:cs="Courier New"/>
      <w:szCs w:val="21"/>
    </w:rPr>
  </w:style>
  <w:style w:type="paragraph" w:styleId="a7">
    <w:name w:val="Balloon Text"/>
    <w:basedOn w:val="a0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0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d">
    <w:name w:val="Normal (Web)"/>
    <w:basedOn w:val="a0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e">
    <w:name w:val="Hyperlink"/>
    <w:basedOn w:val="a2"/>
    <w:uiPriority w:val="99"/>
    <w:unhideWhenUsed/>
    <w:qFormat/>
    <w:rPr>
      <w:color w:val="0000FF"/>
      <w:u w:val="single"/>
    </w:rPr>
  </w:style>
  <w:style w:type="character" w:customStyle="1" w:styleId="ac">
    <w:name w:val="页眉 字符"/>
    <w:basedOn w:val="a2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qFormat/>
    <w:rPr>
      <w:sz w:val="18"/>
      <w:szCs w:val="18"/>
    </w:rPr>
  </w:style>
  <w:style w:type="character" w:customStyle="1" w:styleId="a8">
    <w:name w:val="批注框文本 字符"/>
    <w:basedOn w:val="a2"/>
    <w:link w:val="a7"/>
    <w:uiPriority w:val="99"/>
    <w:semiHidden/>
    <w:qFormat/>
    <w:rPr>
      <w:sz w:val="18"/>
      <w:szCs w:val="18"/>
    </w:rPr>
  </w:style>
  <w:style w:type="paragraph" w:customStyle="1" w:styleId="11">
    <w:name w:val="正文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  <w:lang w:eastAsia="zh-CN"/>
    </w:rPr>
  </w:style>
  <w:style w:type="character" w:customStyle="1" w:styleId="Char">
    <w:name w:val="纯文本 Char"/>
    <w:basedOn w:val="a2"/>
    <w:uiPriority w:val="99"/>
    <w:semiHidden/>
    <w:qFormat/>
    <w:rPr>
      <w:rFonts w:ascii="宋体" w:eastAsia="宋体" w:hAnsi="Courier New" w:cs="Courier New"/>
      <w:szCs w:val="21"/>
    </w:rPr>
  </w:style>
  <w:style w:type="character" w:customStyle="1" w:styleId="a6">
    <w:name w:val="纯文本 字符"/>
    <w:link w:val="a5"/>
    <w:qFormat/>
    <w:locked/>
    <w:rPr>
      <w:rFonts w:ascii="宋体" w:eastAsia="宋体" w:hAnsi="Courier New" w:cs="Courier New"/>
      <w:szCs w:val="21"/>
    </w:rPr>
  </w:style>
  <w:style w:type="paragraph" w:customStyle="1" w:styleId="12">
    <w:name w:val="样式1"/>
    <w:basedOn w:val="a0"/>
    <w:qFormat/>
    <w:pPr>
      <w:spacing w:line="360" w:lineRule="auto"/>
    </w:pPr>
    <w:rPr>
      <w:rFonts w:ascii="Times New Roman" w:eastAsia="宋体" w:hAnsi="Times New Roman" w:cs="Times New Roman"/>
    </w:rPr>
  </w:style>
  <w:style w:type="paragraph" w:customStyle="1" w:styleId="Normal0">
    <w:name w:val="Normal_0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1">
    <w:name w:val="Normal_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5">
    <w:name w:val="Normal_5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character" w:customStyle="1" w:styleId="10">
    <w:name w:val="标题 1 字符"/>
    <w:basedOn w:val="a2"/>
    <w:link w:val="1"/>
    <w:rsid w:val="001C5DFA"/>
    <w:rPr>
      <w:rFonts w:ascii="Times New Roman" w:eastAsia="宋体" w:hAnsi="Times New Roman" w:cs="Times New Roman"/>
      <w:b/>
      <w:kern w:val="44"/>
      <w:sz w:val="28"/>
      <w:szCs w:val="24"/>
      <w:lang w:eastAsia="zh-CN"/>
    </w:rPr>
  </w:style>
  <w:style w:type="paragraph" w:customStyle="1" w:styleId="WPSOffice1">
    <w:name w:val="WPSOffice手动目录 1"/>
    <w:rsid w:val="001C5DFA"/>
    <w:rPr>
      <w:rFonts w:ascii="Times New Roman" w:eastAsia="宋体" w:hAnsi="Times New Roman" w:cs="Times New Roman"/>
    </w:rPr>
  </w:style>
  <w:style w:type="table" w:styleId="af">
    <w:name w:val="Table Grid"/>
    <w:basedOn w:val="a3"/>
    <w:rsid w:val="00606B3E"/>
    <w:rPr>
      <w:rFonts w:ascii="Calibri" w:eastAsia="宋体" w:hAnsi="Calibri" w:cs="Times New Roman"/>
      <w:lang w:eastAsia="zh-CN"/>
    </w:rPr>
    <w:tblPr>
      <w:tblCellMar>
        <w:left w:w="0" w:type="dxa"/>
        <w:right w:w="0" w:type="dxa"/>
      </w:tblCellMar>
    </w:tblPr>
  </w:style>
  <w:style w:type="paragraph" w:customStyle="1" w:styleId="3">
    <w:name w:val="列出段落3"/>
    <w:basedOn w:val="a0"/>
    <w:uiPriority w:val="34"/>
    <w:qFormat/>
    <w:rsid w:val="000F3E6B"/>
    <w:pPr>
      <w:ind w:firstLineChars="200" w:firstLine="420"/>
    </w:pPr>
    <w:rPr>
      <w:rFonts w:ascii="Calibri" w:eastAsia="宋体" w:hAnsi="Calibri" w:cs="Times New Roman"/>
      <w:szCs w:val="22"/>
    </w:rPr>
  </w:style>
  <w:style w:type="paragraph" w:customStyle="1" w:styleId="13">
    <w:name w:val="列表段落1"/>
    <w:basedOn w:val="a0"/>
    <w:uiPriority w:val="34"/>
    <w:qFormat/>
    <w:rsid w:val="00092B36"/>
    <w:pPr>
      <w:ind w:firstLineChars="200" w:firstLine="420"/>
    </w:pPr>
    <w:rPr>
      <w:rFonts w:ascii="Calibri" w:eastAsia="宋体" w:hAnsi="Calibri" w:cs="Times New Roman"/>
      <w:szCs w:val="22"/>
    </w:rPr>
  </w:style>
  <w:style w:type="paragraph" w:styleId="TOC">
    <w:name w:val="TOC Heading"/>
    <w:basedOn w:val="1"/>
    <w:next w:val="a0"/>
    <w:uiPriority w:val="39"/>
    <w:unhideWhenUsed/>
    <w:qFormat/>
    <w:rsid w:val="00D610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D610B0"/>
  </w:style>
  <w:style w:type="paragraph" w:customStyle="1" w:styleId="p0">
    <w:name w:val="p0"/>
    <w:basedOn w:val="a0"/>
    <w:rsid w:val="00251D64"/>
    <w:pPr>
      <w:widowControl/>
    </w:pPr>
    <w:rPr>
      <w:rFonts w:ascii="Calibri" w:eastAsia="宋体" w:hAnsi="Calibri" w:cs="宋体"/>
      <w:kern w:val="0"/>
      <w:szCs w:val="21"/>
    </w:rPr>
  </w:style>
  <w:style w:type="paragraph" w:customStyle="1" w:styleId="DefaultParagraph">
    <w:name w:val="DefaultParagraph"/>
    <w:rsid w:val="00A96F6B"/>
    <w:rPr>
      <w:rFonts w:ascii="Times New Roman" w:eastAsia="宋体" w:hAnsi="Times New Roman" w:cs="Times New Roman"/>
      <w:kern w:val="2"/>
      <w:sz w:val="21"/>
      <w:szCs w:val="22"/>
      <w:lang w:eastAsia="zh-CN"/>
    </w:rPr>
  </w:style>
  <w:style w:type="paragraph" w:customStyle="1" w:styleId="0">
    <w:name w:val="正文_0"/>
    <w:qFormat/>
    <w:rsid w:val="00DC3EF6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2">
    <w:name w:val="列表段落2"/>
    <w:basedOn w:val="a0"/>
    <w:rsid w:val="006E55AE"/>
    <w:pPr>
      <w:ind w:firstLineChars="200" w:firstLine="420"/>
    </w:pPr>
    <w:rPr>
      <w:rFonts w:ascii="Times New Roman" w:eastAsia="宋体" w:hAnsi="Times New Roman" w:cs="Times New Roman"/>
      <w:szCs w:val="22"/>
    </w:rPr>
  </w:style>
  <w:style w:type="paragraph" w:customStyle="1" w:styleId="msonospacing0">
    <w:name w:val="msonospacing"/>
    <w:rsid w:val="002374AD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CharCharCharCharCharCharCharCharCharCharCharCharCharCharCharCharCharCharChar">
    <w:name w:val="Char Char Char Char Char Char Char Char Char Char Char Char Char Char Char Char Char Char Char"/>
    <w:basedOn w:val="a0"/>
    <w:rsid w:val="00F61084"/>
    <w:pPr>
      <w:widowControl/>
      <w:numPr>
        <w:numId w:val="3"/>
      </w:numPr>
      <w:tabs>
        <w:tab w:val="num" w:pos="360"/>
      </w:tabs>
      <w:spacing w:line="300" w:lineRule="auto"/>
    </w:pPr>
    <w:rPr>
      <w:rFonts w:ascii="Times New Roman" w:eastAsia="宋体" w:hAnsi="Times New Roman" w:cs="Times New Roman"/>
    </w:rPr>
  </w:style>
  <w:style w:type="character" w:customStyle="1" w:styleId="Char0">
    <w:name w:val="答案 Char"/>
    <w:link w:val="a"/>
    <w:locked/>
    <w:rsid w:val="00F61084"/>
    <w:rPr>
      <w:rFonts w:ascii="楷体_GB2312" w:eastAsia="楷体_GB2312"/>
      <w:kern w:val="2"/>
      <w:sz w:val="21"/>
      <w:szCs w:val="24"/>
      <w:lang w:val="x-none" w:eastAsia="x-none"/>
    </w:rPr>
  </w:style>
  <w:style w:type="paragraph" w:customStyle="1" w:styleId="a">
    <w:name w:val="答案"/>
    <w:basedOn w:val="a0"/>
    <w:link w:val="Char0"/>
    <w:qFormat/>
    <w:rsid w:val="00F61084"/>
    <w:pPr>
      <w:numPr>
        <w:ilvl w:val="1"/>
        <w:numId w:val="3"/>
      </w:numPr>
      <w:adjustRightInd w:val="0"/>
      <w:snapToGrid w:val="0"/>
      <w:spacing w:line="360" w:lineRule="auto"/>
      <w:contextualSpacing/>
      <w:jc w:val="left"/>
    </w:pPr>
    <w:rPr>
      <w:rFonts w:ascii="楷体_GB2312" w:eastAsia="楷体_GB2312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6.wmf"/><Relationship Id="rId299" Type="http://schemas.openxmlformats.org/officeDocument/2006/relationships/image" Target="media/image165.wmf"/><Relationship Id="rId21" Type="http://schemas.openxmlformats.org/officeDocument/2006/relationships/image" Target="media/image9.wmf"/><Relationship Id="rId63" Type="http://schemas.openxmlformats.org/officeDocument/2006/relationships/image" Target="media/image32.wmf"/><Relationship Id="rId159" Type="http://schemas.openxmlformats.org/officeDocument/2006/relationships/image" Target="media/image94.wmf"/><Relationship Id="rId324" Type="http://schemas.openxmlformats.org/officeDocument/2006/relationships/image" Target="media/image188.wmf"/><Relationship Id="rId366" Type="http://schemas.openxmlformats.org/officeDocument/2006/relationships/oleObject" Target="embeddings/oleObject149.bin"/><Relationship Id="rId170" Type="http://schemas.openxmlformats.org/officeDocument/2006/relationships/oleObject" Target="embeddings/oleObject62.bin"/><Relationship Id="rId226" Type="http://schemas.openxmlformats.org/officeDocument/2006/relationships/image" Target="media/image130.wmf"/><Relationship Id="rId433" Type="http://schemas.openxmlformats.org/officeDocument/2006/relationships/oleObject" Target="embeddings/oleObject185.bin"/><Relationship Id="rId268" Type="http://schemas.openxmlformats.org/officeDocument/2006/relationships/image" Target="media/image153.wmf"/><Relationship Id="rId475" Type="http://schemas.openxmlformats.org/officeDocument/2006/relationships/oleObject" Target="embeddings/oleObject204.bin"/><Relationship Id="rId32" Type="http://schemas.openxmlformats.org/officeDocument/2006/relationships/oleObject" Target="embeddings/oleObject10.bin"/><Relationship Id="rId74" Type="http://schemas.openxmlformats.org/officeDocument/2006/relationships/image" Target="media/image38.wmf"/><Relationship Id="rId128" Type="http://schemas.openxmlformats.org/officeDocument/2006/relationships/image" Target="media/image72.wmf"/><Relationship Id="rId335" Type="http://schemas.openxmlformats.org/officeDocument/2006/relationships/oleObject" Target="embeddings/oleObject130.bin"/><Relationship Id="rId377" Type="http://schemas.openxmlformats.org/officeDocument/2006/relationships/image" Target="media/image218.wmf"/><Relationship Id="rId500" Type="http://schemas.openxmlformats.org/officeDocument/2006/relationships/oleObject" Target="embeddings/oleObject217.bin"/><Relationship Id="rId5" Type="http://schemas.openxmlformats.org/officeDocument/2006/relationships/settings" Target="settings.xml"/><Relationship Id="rId181" Type="http://schemas.openxmlformats.org/officeDocument/2006/relationships/image" Target="media/image104.wmf"/><Relationship Id="rId237" Type="http://schemas.openxmlformats.org/officeDocument/2006/relationships/oleObject" Target="embeddings/oleObject92.bin"/><Relationship Id="rId402" Type="http://schemas.openxmlformats.org/officeDocument/2006/relationships/oleObject" Target="embeddings/oleObject167.bin"/><Relationship Id="rId279" Type="http://schemas.openxmlformats.org/officeDocument/2006/relationships/image" Target="media/image157.wmf"/><Relationship Id="rId444" Type="http://schemas.openxmlformats.org/officeDocument/2006/relationships/image" Target="media/image246.wmf"/><Relationship Id="rId486" Type="http://schemas.openxmlformats.org/officeDocument/2006/relationships/image" Target="media/image269.wmf"/><Relationship Id="rId43" Type="http://schemas.openxmlformats.org/officeDocument/2006/relationships/oleObject" Target="embeddings/oleObject15.bin"/><Relationship Id="rId139" Type="http://schemas.openxmlformats.org/officeDocument/2006/relationships/oleObject" Target="embeddings/oleObject53.bin"/><Relationship Id="rId290" Type="http://schemas.openxmlformats.org/officeDocument/2006/relationships/oleObject" Target="embeddings/oleObject121.bin"/><Relationship Id="rId304" Type="http://schemas.openxmlformats.org/officeDocument/2006/relationships/image" Target="media/image168.wmf"/><Relationship Id="rId346" Type="http://schemas.openxmlformats.org/officeDocument/2006/relationships/oleObject" Target="embeddings/oleObject135.bin"/><Relationship Id="rId388" Type="http://schemas.openxmlformats.org/officeDocument/2006/relationships/oleObject" Target="embeddings/oleObject160.bin"/><Relationship Id="rId85" Type="http://schemas.openxmlformats.org/officeDocument/2006/relationships/oleObject" Target="embeddings/oleObject34.bin"/><Relationship Id="rId150" Type="http://schemas.openxmlformats.org/officeDocument/2006/relationships/image" Target="media/image85.wmf"/><Relationship Id="rId192" Type="http://schemas.openxmlformats.org/officeDocument/2006/relationships/image" Target="media/image110.png"/><Relationship Id="rId206" Type="http://schemas.openxmlformats.org/officeDocument/2006/relationships/image" Target="media/image119.wmf"/><Relationship Id="rId413" Type="http://schemas.openxmlformats.org/officeDocument/2006/relationships/oleObject" Target="embeddings/oleObject173.bin"/><Relationship Id="rId248" Type="http://schemas.openxmlformats.org/officeDocument/2006/relationships/oleObject" Target="embeddings/oleObject100.bin"/><Relationship Id="rId455" Type="http://schemas.openxmlformats.org/officeDocument/2006/relationships/image" Target="media/image252.wmf"/><Relationship Id="rId497" Type="http://schemas.openxmlformats.org/officeDocument/2006/relationships/oleObject" Target="embeddings/oleObject214.bin"/><Relationship Id="rId12" Type="http://schemas.openxmlformats.org/officeDocument/2006/relationships/image" Target="media/image4.wmf"/><Relationship Id="rId108" Type="http://schemas.openxmlformats.org/officeDocument/2006/relationships/image" Target="media/image58.png"/><Relationship Id="rId315" Type="http://schemas.openxmlformats.org/officeDocument/2006/relationships/image" Target="media/image179.png"/><Relationship Id="rId357" Type="http://schemas.openxmlformats.org/officeDocument/2006/relationships/image" Target="media/image209.wmf"/><Relationship Id="rId54" Type="http://schemas.openxmlformats.org/officeDocument/2006/relationships/oleObject" Target="embeddings/oleObject20.bin"/><Relationship Id="rId96" Type="http://schemas.openxmlformats.org/officeDocument/2006/relationships/image" Target="media/image46.wmf"/><Relationship Id="rId161" Type="http://schemas.openxmlformats.org/officeDocument/2006/relationships/image" Target="media/image96.wmf"/><Relationship Id="rId217" Type="http://schemas.openxmlformats.org/officeDocument/2006/relationships/image" Target="media/image125.wmf"/><Relationship Id="rId399" Type="http://schemas.openxmlformats.org/officeDocument/2006/relationships/image" Target="media/image226.wmf"/><Relationship Id="rId259" Type="http://schemas.openxmlformats.org/officeDocument/2006/relationships/image" Target="media/image147.png"/><Relationship Id="rId424" Type="http://schemas.openxmlformats.org/officeDocument/2006/relationships/image" Target="media/image236.wmf"/><Relationship Id="rId466" Type="http://schemas.openxmlformats.org/officeDocument/2006/relationships/image" Target="media/image258.wmf"/><Relationship Id="rId23" Type="http://schemas.openxmlformats.org/officeDocument/2006/relationships/image" Target="media/image10.wmf"/><Relationship Id="rId119" Type="http://schemas.openxmlformats.org/officeDocument/2006/relationships/image" Target="media/image67.emf"/><Relationship Id="rId270" Type="http://schemas.openxmlformats.org/officeDocument/2006/relationships/image" Target="media/image154.wmf"/><Relationship Id="rId326" Type="http://schemas.openxmlformats.org/officeDocument/2006/relationships/image" Target="media/image190.wmf"/><Relationship Id="rId65" Type="http://schemas.openxmlformats.org/officeDocument/2006/relationships/image" Target="media/image33.wmf"/><Relationship Id="rId130" Type="http://schemas.openxmlformats.org/officeDocument/2006/relationships/image" Target="media/image73.wmf"/><Relationship Id="rId368" Type="http://schemas.openxmlformats.org/officeDocument/2006/relationships/oleObject" Target="embeddings/oleObject150.bin"/><Relationship Id="rId172" Type="http://schemas.openxmlformats.org/officeDocument/2006/relationships/oleObject" Target="embeddings/oleObject64.bin"/><Relationship Id="rId228" Type="http://schemas.openxmlformats.org/officeDocument/2006/relationships/image" Target="media/image131.wmf"/><Relationship Id="rId435" Type="http://schemas.openxmlformats.org/officeDocument/2006/relationships/oleObject" Target="embeddings/oleObject186.bin"/><Relationship Id="rId477" Type="http://schemas.openxmlformats.org/officeDocument/2006/relationships/oleObject" Target="embeddings/oleObject205.bin"/><Relationship Id="rId281" Type="http://schemas.openxmlformats.org/officeDocument/2006/relationships/image" Target="media/image158.wmf"/><Relationship Id="rId337" Type="http://schemas.openxmlformats.org/officeDocument/2006/relationships/image" Target="media/image199.wmf"/><Relationship Id="rId502" Type="http://schemas.openxmlformats.org/officeDocument/2006/relationships/oleObject" Target="embeddings/oleObject219.bin"/><Relationship Id="rId34" Type="http://schemas.openxmlformats.org/officeDocument/2006/relationships/oleObject" Target="embeddings/oleObject11.bin"/><Relationship Id="rId76" Type="http://schemas.openxmlformats.org/officeDocument/2006/relationships/image" Target="media/image39.wmf"/><Relationship Id="rId141" Type="http://schemas.openxmlformats.org/officeDocument/2006/relationships/oleObject" Target="embeddings/oleObject54.bin"/><Relationship Id="rId379" Type="http://schemas.openxmlformats.org/officeDocument/2006/relationships/image" Target="media/image220.wmf"/><Relationship Id="rId7" Type="http://schemas.openxmlformats.org/officeDocument/2006/relationships/footnotes" Target="footnotes.xml"/><Relationship Id="rId183" Type="http://schemas.openxmlformats.org/officeDocument/2006/relationships/image" Target="media/image105.wmf"/><Relationship Id="rId239" Type="http://schemas.openxmlformats.org/officeDocument/2006/relationships/oleObject" Target="embeddings/oleObject93.bin"/><Relationship Id="rId390" Type="http://schemas.openxmlformats.org/officeDocument/2006/relationships/oleObject" Target="embeddings/oleObject161.bin"/><Relationship Id="rId404" Type="http://schemas.openxmlformats.org/officeDocument/2006/relationships/oleObject" Target="embeddings/oleObject168.bin"/><Relationship Id="rId446" Type="http://schemas.openxmlformats.org/officeDocument/2006/relationships/image" Target="media/image247.wmf"/><Relationship Id="rId250" Type="http://schemas.openxmlformats.org/officeDocument/2006/relationships/oleObject" Target="embeddings/oleObject101.bin"/><Relationship Id="rId292" Type="http://schemas.openxmlformats.org/officeDocument/2006/relationships/oleObject" Target="embeddings/oleObject123.bin"/><Relationship Id="rId306" Type="http://schemas.openxmlformats.org/officeDocument/2006/relationships/image" Target="media/image170.png"/><Relationship Id="rId488" Type="http://schemas.openxmlformats.org/officeDocument/2006/relationships/image" Target="media/image270.wmf"/><Relationship Id="rId45" Type="http://schemas.openxmlformats.org/officeDocument/2006/relationships/oleObject" Target="embeddings/oleObject16.bin"/><Relationship Id="rId87" Type="http://schemas.openxmlformats.org/officeDocument/2006/relationships/oleObject" Target="embeddings/oleObject35.bin"/><Relationship Id="rId110" Type="http://schemas.openxmlformats.org/officeDocument/2006/relationships/image" Target="media/image60.wmf"/><Relationship Id="rId348" Type="http://schemas.openxmlformats.org/officeDocument/2006/relationships/oleObject" Target="embeddings/oleObject136.bin"/><Relationship Id="rId152" Type="http://schemas.openxmlformats.org/officeDocument/2006/relationships/image" Target="media/image87.png"/><Relationship Id="rId194" Type="http://schemas.openxmlformats.org/officeDocument/2006/relationships/image" Target="media/image112.wmf"/><Relationship Id="rId208" Type="http://schemas.openxmlformats.org/officeDocument/2006/relationships/image" Target="media/image120.wmf"/><Relationship Id="rId415" Type="http://schemas.openxmlformats.org/officeDocument/2006/relationships/oleObject" Target="embeddings/oleObject175.bin"/><Relationship Id="rId457" Type="http://schemas.openxmlformats.org/officeDocument/2006/relationships/image" Target="media/image253.wmf"/><Relationship Id="rId261" Type="http://schemas.openxmlformats.org/officeDocument/2006/relationships/image" Target="media/image149.wmf"/><Relationship Id="rId499" Type="http://schemas.openxmlformats.org/officeDocument/2006/relationships/oleObject" Target="embeddings/oleObject216.bin"/><Relationship Id="rId14" Type="http://schemas.openxmlformats.org/officeDocument/2006/relationships/image" Target="media/image5.wmf"/><Relationship Id="rId56" Type="http://schemas.openxmlformats.org/officeDocument/2006/relationships/oleObject" Target="embeddings/oleObject21.bin"/><Relationship Id="rId317" Type="http://schemas.openxmlformats.org/officeDocument/2006/relationships/image" Target="media/image181.wmf"/><Relationship Id="rId359" Type="http://schemas.openxmlformats.org/officeDocument/2006/relationships/oleObject" Target="embeddings/oleObject142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45.bin"/><Relationship Id="rId163" Type="http://schemas.openxmlformats.org/officeDocument/2006/relationships/image" Target="media/image98.wmf"/><Relationship Id="rId219" Type="http://schemas.openxmlformats.org/officeDocument/2006/relationships/image" Target="media/image126.wmf"/><Relationship Id="rId370" Type="http://schemas.openxmlformats.org/officeDocument/2006/relationships/oleObject" Target="embeddings/oleObject151.bin"/><Relationship Id="rId426" Type="http://schemas.openxmlformats.org/officeDocument/2006/relationships/image" Target="media/image237.wmf"/><Relationship Id="rId230" Type="http://schemas.openxmlformats.org/officeDocument/2006/relationships/image" Target="media/image132.png"/><Relationship Id="rId468" Type="http://schemas.openxmlformats.org/officeDocument/2006/relationships/image" Target="media/image259.wmf"/><Relationship Id="rId25" Type="http://schemas.openxmlformats.org/officeDocument/2006/relationships/image" Target="media/image11.wmf"/><Relationship Id="rId67" Type="http://schemas.openxmlformats.org/officeDocument/2006/relationships/image" Target="media/image34.emf"/><Relationship Id="rId272" Type="http://schemas.openxmlformats.org/officeDocument/2006/relationships/image" Target="media/image155.wmf"/><Relationship Id="rId328" Type="http://schemas.openxmlformats.org/officeDocument/2006/relationships/image" Target="media/image192.wmf"/><Relationship Id="rId132" Type="http://schemas.openxmlformats.org/officeDocument/2006/relationships/oleObject" Target="embeddings/oleObject50.bin"/><Relationship Id="rId174" Type="http://schemas.openxmlformats.org/officeDocument/2006/relationships/oleObject" Target="embeddings/oleObject66.bin"/><Relationship Id="rId381" Type="http://schemas.openxmlformats.org/officeDocument/2006/relationships/oleObject" Target="embeddings/oleObject153.bin"/><Relationship Id="rId241" Type="http://schemas.openxmlformats.org/officeDocument/2006/relationships/oleObject" Target="embeddings/oleObject94.bin"/><Relationship Id="rId437" Type="http://schemas.openxmlformats.org/officeDocument/2006/relationships/oleObject" Target="embeddings/oleObject187.bin"/><Relationship Id="rId479" Type="http://schemas.openxmlformats.org/officeDocument/2006/relationships/oleObject" Target="embeddings/oleObject206.bin"/><Relationship Id="rId36" Type="http://schemas.openxmlformats.org/officeDocument/2006/relationships/oleObject" Target="embeddings/oleObject12.bin"/><Relationship Id="rId283" Type="http://schemas.openxmlformats.org/officeDocument/2006/relationships/image" Target="media/image159.wmf"/><Relationship Id="rId339" Type="http://schemas.openxmlformats.org/officeDocument/2006/relationships/image" Target="media/image200.wmf"/><Relationship Id="rId490" Type="http://schemas.openxmlformats.org/officeDocument/2006/relationships/image" Target="media/image271.wmf"/><Relationship Id="rId504" Type="http://schemas.openxmlformats.org/officeDocument/2006/relationships/header" Target="header1.xml"/><Relationship Id="rId78" Type="http://schemas.openxmlformats.org/officeDocument/2006/relationships/image" Target="media/image40.wmf"/><Relationship Id="rId101" Type="http://schemas.openxmlformats.org/officeDocument/2006/relationships/image" Target="media/image51.wmf"/><Relationship Id="rId143" Type="http://schemas.openxmlformats.org/officeDocument/2006/relationships/oleObject" Target="embeddings/oleObject55.bin"/><Relationship Id="rId185" Type="http://schemas.openxmlformats.org/officeDocument/2006/relationships/image" Target="media/image106.wmf"/><Relationship Id="rId350" Type="http://schemas.openxmlformats.org/officeDocument/2006/relationships/oleObject" Target="embeddings/oleObject137.bin"/><Relationship Id="rId406" Type="http://schemas.openxmlformats.org/officeDocument/2006/relationships/oleObject" Target="embeddings/oleObject169.bin"/><Relationship Id="rId9" Type="http://schemas.openxmlformats.org/officeDocument/2006/relationships/image" Target="media/image1.png"/><Relationship Id="rId210" Type="http://schemas.openxmlformats.org/officeDocument/2006/relationships/image" Target="media/image121.wmf"/><Relationship Id="rId392" Type="http://schemas.openxmlformats.org/officeDocument/2006/relationships/oleObject" Target="embeddings/oleObject162.bin"/><Relationship Id="rId448" Type="http://schemas.openxmlformats.org/officeDocument/2006/relationships/image" Target="media/image248.wmf"/><Relationship Id="rId252" Type="http://schemas.openxmlformats.org/officeDocument/2006/relationships/oleObject" Target="embeddings/oleObject102.bin"/><Relationship Id="rId294" Type="http://schemas.openxmlformats.org/officeDocument/2006/relationships/image" Target="media/image162.emf"/><Relationship Id="rId308" Type="http://schemas.openxmlformats.org/officeDocument/2006/relationships/image" Target="media/image172.wmf"/><Relationship Id="rId47" Type="http://schemas.openxmlformats.org/officeDocument/2006/relationships/oleObject" Target="embeddings/oleObject17.bin"/><Relationship Id="rId89" Type="http://schemas.openxmlformats.org/officeDocument/2006/relationships/oleObject" Target="embeddings/oleObject37.bin"/><Relationship Id="rId112" Type="http://schemas.openxmlformats.org/officeDocument/2006/relationships/image" Target="media/image62.wmf"/><Relationship Id="rId154" Type="http://schemas.openxmlformats.org/officeDocument/2006/relationships/image" Target="media/image89.wmf"/><Relationship Id="rId361" Type="http://schemas.openxmlformats.org/officeDocument/2006/relationships/oleObject" Target="embeddings/oleObject144.bin"/><Relationship Id="rId196" Type="http://schemas.openxmlformats.org/officeDocument/2006/relationships/image" Target="media/image113.wmf"/><Relationship Id="rId417" Type="http://schemas.openxmlformats.org/officeDocument/2006/relationships/oleObject" Target="embeddings/oleObject177.bin"/><Relationship Id="rId459" Type="http://schemas.openxmlformats.org/officeDocument/2006/relationships/image" Target="media/image254.wmf"/><Relationship Id="rId16" Type="http://schemas.openxmlformats.org/officeDocument/2006/relationships/image" Target="media/image6.wmf"/><Relationship Id="rId221" Type="http://schemas.openxmlformats.org/officeDocument/2006/relationships/image" Target="media/image127.wmf"/><Relationship Id="rId263" Type="http://schemas.openxmlformats.org/officeDocument/2006/relationships/image" Target="media/image150.wmf"/><Relationship Id="rId319" Type="http://schemas.openxmlformats.org/officeDocument/2006/relationships/image" Target="media/image183.png"/><Relationship Id="rId470" Type="http://schemas.openxmlformats.org/officeDocument/2006/relationships/image" Target="media/image260.wmf"/><Relationship Id="rId58" Type="http://schemas.openxmlformats.org/officeDocument/2006/relationships/oleObject" Target="embeddings/oleObject22.bin"/><Relationship Id="rId123" Type="http://schemas.openxmlformats.org/officeDocument/2006/relationships/oleObject" Target="embeddings/oleObject46.bin"/><Relationship Id="rId330" Type="http://schemas.openxmlformats.org/officeDocument/2006/relationships/image" Target="media/image194.wmf"/><Relationship Id="rId165" Type="http://schemas.openxmlformats.org/officeDocument/2006/relationships/image" Target="media/image100.wmf"/><Relationship Id="rId372" Type="http://schemas.openxmlformats.org/officeDocument/2006/relationships/image" Target="media/image213.wmf"/><Relationship Id="rId428" Type="http://schemas.openxmlformats.org/officeDocument/2006/relationships/oleObject" Target="embeddings/oleObject182.bin"/><Relationship Id="rId232" Type="http://schemas.openxmlformats.org/officeDocument/2006/relationships/image" Target="media/image134.wmf"/><Relationship Id="rId274" Type="http://schemas.openxmlformats.org/officeDocument/2006/relationships/oleObject" Target="embeddings/oleObject111.bin"/><Relationship Id="rId481" Type="http://schemas.openxmlformats.org/officeDocument/2006/relationships/oleObject" Target="embeddings/oleObject207.bin"/><Relationship Id="rId27" Type="http://schemas.openxmlformats.org/officeDocument/2006/relationships/image" Target="media/image12.wmf"/><Relationship Id="rId69" Type="http://schemas.openxmlformats.org/officeDocument/2006/relationships/oleObject" Target="embeddings/oleObject26.bin"/><Relationship Id="rId134" Type="http://schemas.openxmlformats.org/officeDocument/2006/relationships/image" Target="media/image76.wmf"/><Relationship Id="rId80" Type="http://schemas.openxmlformats.org/officeDocument/2006/relationships/image" Target="media/image41.wmf"/><Relationship Id="rId176" Type="http://schemas.openxmlformats.org/officeDocument/2006/relationships/oleObject" Target="embeddings/oleObject67.bin"/><Relationship Id="rId341" Type="http://schemas.openxmlformats.org/officeDocument/2006/relationships/image" Target="media/image201.wmf"/><Relationship Id="rId383" Type="http://schemas.openxmlformats.org/officeDocument/2006/relationships/oleObject" Target="embeddings/oleObject155.bin"/><Relationship Id="rId439" Type="http://schemas.openxmlformats.org/officeDocument/2006/relationships/oleObject" Target="embeddings/oleObject188.bin"/><Relationship Id="rId201" Type="http://schemas.openxmlformats.org/officeDocument/2006/relationships/oleObject" Target="embeddings/oleObject78.bin"/><Relationship Id="rId243" Type="http://schemas.openxmlformats.org/officeDocument/2006/relationships/oleObject" Target="embeddings/oleObject95.bin"/><Relationship Id="rId285" Type="http://schemas.openxmlformats.org/officeDocument/2006/relationships/image" Target="media/image160.wmf"/><Relationship Id="rId450" Type="http://schemas.openxmlformats.org/officeDocument/2006/relationships/image" Target="media/image249.png"/><Relationship Id="rId506" Type="http://schemas.openxmlformats.org/officeDocument/2006/relationships/fontTable" Target="fontTable.xml"/><Relationship Id="rId38" Type="http://schemas.openxmlformats.org/officeDocument/2006/relationships/image" Target="media/image18.wmf"/><Relationship Id="rId103" Type="http://schemas.openxmlformats.org/officeDocument/2006/relationships/image" Target="media/image53.png"/><Relationship Id="rId310" Type="http://schemas.openxmlformats.org/officeDocument/2006/relationships/image" Target="media/image174.wmf"/><Relationship Id="rId492" Type="http://schemas.openxmlformats.org/officeDocument/2006/relationships/image" Target="media/image272.wmf"/><Relationship Id="rId91" Type="http://schemas.openxmlformats.org/officeDocument/2006/relationships/oleObject" Target="embeddings/oleObject39.bin"/><Relationship Id="rId145" Type="http://schemas.openxmlformats.org/officeDocument/2006/relationships/oleObject" Target="embeddings/oleObject56.bin"/><Relationship Id="rId187" Type="http://schemas.openxmlformats.org/officeDocument/2006/relationships/image" Target="media/image107.wmf"/><Relationship Id="rId352" Type="http://schemas.openxmlformats.org/officeDocument/2006/relationships/oleObject" Target="embeddings/oleObject138.bin"/><Relationship Id="rId394" Type="http://schemas.openxmlformats.org/officeDocument/2006/relationships/oleObject" Target="embeddings/oleObject163.bin"/><Relationship Id="rId408" Type="http://schemas.openxmlformats.org/officeDocument/2006/relationships/oleObject" Target="embeddings/oleObject170.bin"/><Relationship Id="rId212" Type="http://schemas.openxmlformats.org/officeDocument/2006/relationships/image" Target="media/image122.wmf"/><Relationship Id="rId254" Type="http://schemas.openxmlformats.org/officeDocument/2006/relationships/image" Target="media/image144.wmf"/><Relationship Id="rId49" Type="http://schemas.openxmlformats.org/officeDocument/2006/relationships/image" Target="media/image24.wmf"/><Relationship Id="rId114" Type="http://schemas.openxmlformats.org/officeDocument/2006/relationships/image" Target="media/image64.wmf"/><Relationship Id="rId296" Type="http://schemas.openxmlformats.org/officeDocument/2006/relationships/oleObject" Target="embeddings/oleObject125.bin"/><Relationship Id="rId461" Type="http://schemas.openxmlformats.org/officeDocument/2006/relationships/image" Target="media/image255.wmf"/><Relationship Id="rId60" Type="http://schemas.openxmlformats.org/officeDocument/2006/relationships/image" Target="media/image30.wmf"/><Relationship Id="rId156" Type="http://schemas.openxmlformats.org/officeDocument/2006/relationships/image" Target="media/image91.wmf"/><Relationship Id="rId198" Type="http://schemas.openxmlformats.org/officeDocument/2006/relationships/image" Target="media/image114.wmf"/><Relationship Id="rId321" Type="http://schemas.openxmlformats.org/officeDocument/2006/relationships/image" Target="media/image185.wmf"/><Relationship Id="rId363" Type="http://schemas.openxmlformats.org/officeDocument/2006/relationships/oleObject" Target="embeddings/oleObject146.bin"/><Relationship Id="rId419" Type="http://schemas.openxmlformats.org/officeDocument/2006/relationships/image" Target="media/image233.wmf"/><Relationship Id="rId223" Type="http://schemas.openxmlformats.org/officeDocument/2006/relationships/image" Target="media/image128.emf"/><Relationship Id="rId430" Type="http://schemas.openxmlformats.org/officeDocument/2006/relationships/image" Target="media/image239.wmf"/><Relationship Id="rId18" Type="http://schemas.openxmlformats.org/officeDocument/2006/relationships/image" Target="media/image7.png"/><Relationship Id="rId265" Type="http://schemas.openxmlformats.org/officeDocument/2006/relationships/image" Target="media/image151.emf"/><Relationship Id="rId472" Type="http://schemas.openxmlformats.org/officeDocument/2006/relationships/image" Target="media/image261.wmf"/><Relationship Id="rId125" Type="http://schemas.openxmlformats.org/officeDocument/2006/relationships/oleObject" Target="embeddings/oleObject47.bin"/><Relationship Id="rId167" Type="http://schemas.openxmlformats.org/officeDocument/2006/relationships/oleObject" Target="embeddings/oleObject59.bin"/><Relationship Id="rId332" Type="http://schemas.openxmlformats.org/officeDocument/2006/relationships/image" Target="media/image195.emf"/><Relationship Id="rId374" Type="http://schemas.openxmlformats.org/officeDocument/2006/relationships/image" Target="media/image215.wmf"/><Relationship Id="rId71" Type="http://schemas.openxmlformats.org/officeDocument/2006/relationships/oleObject" Target="embeddings/oleObject27.bin"/><Relationship Id="rId234" Type="http://schemas.openxmlformats.org/officeDocument/2006/relationships/image" Target="media/image136.wmf"/><Relationship Id="rId2" Type="http://schemas.openxmlformats.org/officeDocument/2006/relationships/customXml" Target="../customXml/item2.xml"/><Relationship Id="rId29" Type="http://schemas.openxmlformats.org/officeDocument/2006/relationships/image" Target="media/image13.wmf"/><Relationship Id="rId276" Type="http://schemas.openxmlformats.org/officeDocument/2006/relationships/oleObject" Target="embeddings/oleObject113.bin"/><Relationship Id="rId441" Type="http://schemas.openxmlformats.org/officeDocument/2006/relationships/image" Target="media/image244.wmf"/><Relationship Id="rId483" Type="http://schemas.openxmlformats.org/officeDocument/2006/relationships/image" Target="media/image267.png"/><Relationship Id="rId40" Type="http://schemas.openxmlformats.org/officeDocument/2006/relationships/image" Target="media/image19.wmf"/><Relationship Id="rId136" Type="http://schemas.openxmlformats.org/officeDocument/2006/relationships/image" Target="media/image77.wmf"/><Relationship Id="rId178" Type="http://schemas.openxmlformats.org/officeDocument/2006/relationships/oleObject" Target="embeddings/oleObject68.bin"/><Relationship Id="rId301" Type="http://schemas.openxmlformats.org/officeDocument/2006/relationships/image" Target="media/image166.wmf"/><Relationship Id="rId343" Type="http://schemas.openxmlformats.org/officeDocument/2006/relationships/image" Target="media/image202.wmf"/><Relationship Id="rId82" Type="http://schemas.openxmlformats.org/officeDocument/2006/relationships/image" Target="media/image42.wmf"/><Relationship Id="rId203" Type="http://schemas.openxmlformats.org/officeDocument/2006/relationships/oleObject" Target="embeddings/oleObject79.bin"/><Relationship Id="rId385" Type="http://schemas.openxmlformats.org/officeDocument/2006/relationships/oleObject" Target="embeddings/oleObject157.bin"/><Relationship Id="rId245" Type="http://schemas.openxmlformats.org/officeDocument/2006/relationships/oleObject" Target="embeddings/oleObject97.bin"/><Relationship Id="rId287" Type="http://schemas.openxmlformats.org/officeDocument/2006/relationships/image" Target="media/image161.wmf"/><Relationship Id="rId410" Type="http://schemas.openxmlformats.org/officeDocument/2006/relationships/oleObject" Target="embeddings/oleObject171.bin"/><Relationship Id="rId452" Type="http://schemas.openxmlformats.org/officeDocument/2006/relationships/oleObject" Target="embeddings/oleObject194.bin"/><Relationship Id="rId494" Type="http://schemas.openxmlformats.org/officeDocument/2006/relationships/image" Target="media/image273.wmf"/><Relationship Id="rId105" Type="http://schemas.openxmlformats.org/officeDocument/2006/relationships/image" Target="media/image55.wmf"/><Relationship Id="rId147" Type="http://schemas.openxmlformats.org/officeDocument/2006/relationships/image" Target="media/image83.wmf"/><Relationship Id="rId312" Type="http://schemas.openxmlformats.org/officeDocument/2006/relationships/image" Target="media/image176.wmf"/><Relationship Id="rId354" Type="http://schemas.openxmlformats.org/officeDocument/2006/relationships/oleObject" Target="embeddings/oleObject139.bin"/><Relationship Id="rId51" Type="http://schemas.openxmlformats.org/officeDocument/2006/relationships/image" Target="media/image25.wmf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73.bin"/><Relationship Id="rId396" Type="http://schemas.openxmlformats.org/officeDocument/2006/relationships/oleObject" Target="embeddings/oleObject164.bin"/><Relationship Id="rId214" Type="http://schemas.openxmlformats.org/officeDocument/2006/relationships/image" Target="media/image123.wmf"/><Relationship Id="rId256" Type="http://schemas.openxmlformats.org/officeDocument/2006/relationships/image" Target="media/image145.png"/><Relationship Id="rId298" Type="http://schemas.openxmlformats.org/officeDocument/2006/relationships/oleObject" Target="embeddings/oleObject126.bin"/><Relationship Id="rId421" Type="http://schemas.openxmlformats.org/officeDocument/2006/relationships/image" Target="media/image234.png"/><Relationship Id="rId463" Type="http://schemas.openxmlformats.org/officeDocument/2006/relationships/image" Target="media/image256.wmf"/><Relationship Id="rId116" Type="http://schemas.openxmlformats.org/officeDocument/2006/relationships/image" Target="media/image65.png"/><Relationship Id="rId158" Type="http://schemas.openxmlformats.org/officeDocument/2006/relationships/image" Target="media/image93.wmf"/><Relationship Id="rId323" Type="http://schemas.openxmlformats.org/officeDocument/2006/relationships/image" Target="media/image187.wmf"/><Relationship Id="rId20" Type="http://schemas.openxmlformats.org/officeDocument/2006/relationships/oleObject" Target="embeddings/oleObject4.bin"/><Relationship Id="rId62" Type="http://schemas.openxmlformats.org/officeDocument/2006/relationships/image" Target="media/image31.png"/><Relationship Id="rId365" Type="http://schemas.openxmlformats.org/officeDocument/2006/relationships/oleObject" Target="embeddings/oleObject148.bin"/><Relationship Id="rId225" Type="http://schemas.openxmlformats.org/officeDocument/2006/relationships/oleObject" Target="embeddings/oleObject88.bin"/><Relationship Id="rId267" Type="http://schemas.openxmlformats.org/officeDocument/2006/relationships/oleObject" Target="embeddings/oleObject107.bin"/><Relationship Id="rId432" Type="http://schemas.openxmlformats.org/officeDocument/2006/relationships/image" Target="media/image240.wmf"/><Relationship Id="rId474" Type="http://schemas.openxmlformats.org/officeDocument/2006/relationships/image" Target="media/image262.wmf"/><Relationship Id="rId127" Type="http://schemas.openxmlformats.org/officeDocument/2006/relationships/oleObject" Target="embeddings/oleObject48.bin"/><Relationship Id="rId31" Type="http://schemas.openxmlformats.org/officeDocument/2006/relationships/image" Target="media/image14.wmf"/><Relationship Id="rId73" Type="http://schemas.openxmlformats.org/officeDocument/2006/relationships/oleObject" Target="embeddings/oleObject28.bin"/><Relationship Id="rId169" Type="http://schemas.openxmlformats.org/officeDocument/2006/relationships/oleObject" Target="embeddings/oleObject61.bin"/><Relationship Id="rId334" Type="http://schemas.openxmlformats.org/officeDocument/2006/relationships/image" Target="media/image197.wmf"/><Relationship Id="rId376" Type="http://schemas.openxmlformats.org/officeDocument/2006/relationships/image" Target="media/image217.wmf"/><Relationship Id="rId4" Type="http://schemas.openxmlformats.org/officeDocument/2006/relationships/styles" Target="styles.xml"/><Relationship Id="rId180" Type="http://schemas.openxmlformats.org/officeDocument/2006/relationships/oleObject" Target="embeddings/oleObject69.bin"/><Relationship Id="rId215" Type="http://schemas.openxmlformats.org/officeDocument/2006/relationships/oleObject" Target="embeddings/oleObject84.bin"/><Relationship Id="rId236" Type="http://schemas.openxmlformats.org/officeDocument/2006/relationships/image" Target="media/image137.wmf"/><Relationship Id="rId257" Type="http://schemas.openxmlformats.org/officeDocument/2006/relationships/image" Target="media/image146.wmf"/><Relationship Id="rId278" Type="http://schemas.openxmlformats.org/officeDocument/2006/relationships/oleObject" Target="embeddings/oleObject114.bin"/><Relationship Id="rId401" Type="http://schemas.openxmlformats.org/officeDocument/2006/relationships/image" Target="media/image227.wmf"/><Relationship Id="rId422" Type="http://schemas.openxmlformats.org/officeDocument/2006/relationships/image" Target="media/image235.wmf"/><Relationship Id="rId443" Type="http://schemas.openxmlformats.org/officeDocument/2006/relationships/image" Target="media/image245.wmf"/><Relationship Id="rId464" Type="http://schemas.openxmlformats.org/officeDocument/2006/relationships/oleObject" Target="embeddings/oleObject199.bin"/><Relationship Id="rId303" Type="http://schemas.openxmlformats.org/officeDocument/2006/relationships/image" Target="media/image167.wmf"/><Relationship Id="rId485" Type="http://schemas.openxmlformats.org/officeDocument/2006/relationships/oleObject" Target="embeddings/oleObject208.bin"/><Relationship Id="rId42" Type="http://schemas.openxmlformats.org/officeDocument/2006/relationships/image" Target="media/image20.wmf"/><Relationship Id="rId84" Type="http://schemas.openxmlformats.org/officeDocument/2006/relationships/image" Target="media/image43.wmf"/><Relationship Id="rId138" Type="http://schemas.openxmlformats.org/officeDocument/2006/relationships/image" Target="media/image78.wmf"/><Relationship Id="rId345" Type="http://schemas.openxmlformats.org/officeDocument/2006/relationships/image" Target="media/image203.wmf"/><Relationship Id="rId387" Type="http://schemas.openxmlformats.org/officeDocument/2006/relationships/oleObject" Target="embeddings/oleObject159.bin"/><Relationship Id="rId191" Type="http://schemas.openxmlformats.org/officeDocument/2006/relationships/oleObject" Target="embeddings/oleObject74.bin"/><Relationship Id="rId205" Type="http://schemas.openxmlformats.org/officeDocument/2006/relationships/image" Target="media/image118.png"/><Relationship Id="rId247" Type="http://schemas.openxmlformats.org/officeDocument/2006/relationships/oleObject" Target="embeddings/oleObject99.bin"/><Relationship Id="rId412" Type="http://schemas.openxmlformats.org/officeDocument/2006/relationships/oleObject" Target="embeddings/oleObject172.bin"/><Relationship Id="rId107" Type="http://schemas.openxmlformats.org/officeDocument/2006/relationships/image" Target="media/image57.wmf"/><Relationship Id="rId289" Type="http://schemas.openxmlformats.org/officeDocument/2006/relationships/oleObject" Target="embeddings/oleObject120.bin"/><Relationship Id="rId454" Type="http://schemas.openxmlformats.org/officeDocument/2006/relationships/oleObject" Target="embeddings/oleObject195.vsd"/><Relationship Id="rId496" Type="http://schemas.openxmlformats.org/officeDocument/2006/relationships/image" Target="media/image274.wmf"/><Relationship Id="rId11" Type="http://schemas.openxmlformats.org/officeDocument/2006/relationships/image" Target="media/image3.png"/><Relationship Id="rId53" Type="http://schemas.openxmlformats.org/officeDocument/2006/relationships/image" Target="media/image26.wmf"/><Relationship Id="rId149" Type="http://schemas.openxmlformats.org/officeDocument/2006/relationships/image" Target="media/image84.png"/><Relationship Id="rId314" Type="http://schemas.openxmlformats.org/officeDocument/2006/relationships/image" Target="media/image178.wmf"/><Relationship Id="rId356" Type="http://schemas.openxmlformats.org/officeDocument/2006/relationships/oleObject" Target="embeddings/oleObject140.bin"/><Relationship Id="rId398" Type="http://schemas.openxmlformats.org/officeDocument/2006/relationships/oleObject" Target="embeddings/oleObject165.bin"/><Relationship Id="rId95" Type="http://schemas.openxmlformats.org/officeDocument/2006/relationships/oleObject" Target="embeddings/oleObject42.bin"/><Relationship Id="rId160" Type="http://schemas.openxmlformats.org/officeDocument/2006/relationships/image" Target="media/image95.wmf"/><Relationship Id="rId216" Type="http://schemas.openxmlformats.org/officeDocument/2006/relationships/image" Target="media/image124.emf"/><Relationship Id="rId423" Type="http://schemas.openxmlformats.org/officeDocument/2006/relationships/oleObject" Target="embeddings/oleObject180.bin"/><Relationship Id="rId258" Type="http://schemas.openxmlformats.org/officeDocument/2006/relationships/oleObject" Target="embeddings/oleObject104.bin"/><Relationship Id="rId465" Type="http://schemas.openxmlformats.org/officeDocument/2006/relationships/image" Target="media/image257.png"/><Relationship Id="rId22" Type="http://schemas.openxmlformats.org/officeDocument/2006/relationships/oleObject" Target="embeddings/oleObject5.bin"/><Relationship Id="rId64" Type="http://schemas.openxmlformats.org/officeDocument/2006/relationships/oleObject" Target="embeddings/oleObject24.bin"/><Relationship Id="rId118" Type="http://schemas.openxmlformats.org/officeDocument/2006/relationships/oleObject" Target="embeddings/oleObject44.bin"/><Relationship Id="rId325" Type="http://schemas.openxmlformats.org/officeDocument/2006/relationships/image" Target="media/image189.wmf"/><Relationship Id="rId367" Type="http://schemas.openxmlformats.org/officeDocument/2006/relationships/image" Target="media/image210.wmf"/><Relationship Id="rId171" Type="http://schemas.openxmlformats.org/officeDocument/2006/relationships/oleObject" Target="embeddings/oleObject63.bin"/><Relationship Id="rId227" Type="http://schemas.openxmlformats.org/officeDocument/2006/relationships/oleObject" Target="embeddings/oleObject89.bin"/><Relationship Id="rId269" Type="http://schemas.openxmlformats.org/officeDocument/2006/relationships/oleObject" Target="embeddings/oleObject108.bin"/><Relationship Id="rId434" Type="http://schemas.openxmlformats.org/officeDocument/2006/relationships/image" Target="media/image241.wmf"/><Relationship Id="rId476" Type="http://schemas.openxmlformats.org/officeDocument/2006/relationships/image" Target="media/image263.wmf"/><Relationship Id="rId33" Type="http://schemas.openxmlformats.org/officeDocument/2006/relationships/image" Target="media/image15.wmf"/><Relationship Id="rId129" Type="http://schemas.openxmlformats.org/officeDocument/2006/relationships/oleObject" Target="embeddings/oleObject49.bin"/><Relationship Id="rId280" Type="http://schemas.openxmlformats.org/officeDocument/2006/relationships/oleObject" Target="embeddings/oleObject115.bin"/><Relationship Id="rId336" Type="http://schemas.openxmlformats.org/officeDocument/2006/relationships/image" Target="media/image198.emf"/><Relationship Id="rId501" Type="http://schemas.openxmlformats.org/officeDocument/2006/relationships/oleObject" Target="embeddings/oleObject218.bin"/><Relationship Id="rId75" Type="http://schemas.openxmlformats.org/officeDocument/2006/relationships/oleObject" Target="embeddings/oleObject29.bin"/><Relationship Id="rId140" Type="http://schemas.openxmlformats.org/officeDocument/2006/relationships/image" Target="media/image79.wmf"/><Relationship Id="rId182" Type="http://schemas.openxmlformats.org/officeDocument/2006/relationships/oleObject" Target="embeddings/oleObject70.bin"/><Relationship Id="rId378" Type="http://schemas.openxmlformats.org/officeDocument/2006/relationships/image" Target="media/image219.wmf"/><Relationship Id="rId403" Type="http://schemas.openxmlformats.org/officeDocument/2006/relationships/image" Target="media/image228.wmf"/><Relationship Id="rId6" Type="http://schemas.openxmlformats.org/officeDocument/2006/relationships/webSettings" Target="webSettings.xml"/><Relationship Id="rId238" Type="http://schemas.openxmlformats.org/officeDocument/2006/relationships/image" Target="media/image138.wmf"/><Relationship Id="rId445" Type="http://schemas.openxmlformats.org/officeDocument/2006/relationships/oleObject" Target="embeddings/oleObject191.bin"/><Relationship Id="rId487" Type="http://schemas.openxmlformats.org/officeDocument/2006/relationships/oleObject" Target="embeddings/oleObject209.bin"/><Relationship Id="rId291" Type="http://schemas.openxmlformats.org/officeDocument/2006/relationships/oleObject" Target="embeddings/oleObject122.bin"/><Relationship Id="rId305" Type="http://schemas.openxmlformats.org/officeDocument/2006/relationships/image" Target="media/image169.png"/><Relationship Id="rId347" Type="http://schemas.openxmlformats.org/officeDocument/2006/relationships/image" Target="media/image204.wmf"/><Relationship Id="rId44" Type="http://schemas.openxmlformats.org/officeDocument/2006/relationships/image" Target="media/image21.wmf"/><Relationship Id="rId86" Type="http://schemas.openxmlformats.org/officeDocument/2006/relationships/image" Target="media/image44.wmf"/><Relationship Id="rId151" Type="http://schemas.openxmlformats.org/officeDocument/2006/relationships/image" Target="media/image86.wmf"/><Relationship Id="rId389" Type="http://schemas.openxmlformats.org/officeDocument/2006/relationships/image" Target="media/image221.wmf"/><Relationship Id="rId193" Type="http://schemas.openxmlformats.org/officeDocument/2006/relationships/image" Target="media/image111.wmf"/><Relationship Id="rId207" Type="http://schemas.openxmlformats.org/officeDocument/2006/relationships/oleObject" Target="embeddings/oleObject80.bin"/><Relationship Id="rId249" Type="http://schemas.openxmlformats.org/officeDocument/2006/relationships/image" Target="media/image141.wmf"/><Relationship Id="rId414" Type="http://schemas.openxmlformats.org/officeDocument/2006/relationships/oleObject" Target="embeddings/oleObject174.bin"/><Relationship Id="rId456" Type="http://schemas.openxmlformats.org/officeDocument/2006/relationships/oleObject" Target="embeddings/oleObject195.bin"/><Relationship Id="rId498" Type="http://schemas.openxmlformats.org/officeDocument/2006/relationships/oleObject" Target="embeddings/oleObject215.bin"/><Relationship Id="rId13" Type="http://schemas.openxmlformats.org/officeDocument/2006/relationships/oleObject" Target="embeddings/oleObject1.bin"/><Relationship Id="rId109" Type="http://schemas.openxmlformats.org/officeDocument/2006/relationships/image" Target="media/image59.wmf"/><Relationship Id="rId260" Type="http://schemas.openxmlformats.org/officeDocument/2006/relationships/image" Target="media/image148.png"/><Relationship Id="rId316" Type="http://schemas.openxmlformats.org/officeDocument/2006/relationships/image" Target="media/image180.wmf"/><Relationship Id="rId55" Type="http://schemas.openxmlformats.org/officeDocument/2006/relationships/image" Target="media/image27.wmf"/><Relationship Id="rId97" Type="http://schemas.openxmlformats.org/officeDocument/2006/relationships/image" Target="media/image47.wmf"/><Relationship Id="rId120" Type="http://schemas.openxmlformats.org/officeDocument/2006/relationships/image" Target="media/image68.wmf"/><Relationship Id="rId358" Type="http://schemas.openxmlformats.org/officeDocument/2006/relationships/oleObject" Target="embeddings/oleObject141.bin"/><Relationship Id="rId162" Type="http://schemas.openxmlformats.org/officeDocument/2006/relationships/image" Target="media/image97.wmf"/><Relationship Id="rId218" Type="http://schemas.openxmlformats.org/officeDocument/2006/relationships/oleObject" Target="embeddings/oleObject85.bin"/><Relationship Id="rId425" Type="http://schemas.openxmlformats.org/officeDocument/2006/relationships/oleObject" Target="embeddings/oleObject181.bin"/><Relationship Id="rId467" Type="http://schemas.openxmlformats.org/officeDocument/2006/relationships/oleObject" Target="embeddings/oleObject200.bin"/><Relationship Id="rId271" Type="http://schemas.openxmlformats.org/officeDocument/2006/relationships/oleObject" Target="embeddings/oleObject109.bin"/><Relationship Id="rId24" Type="http://schemas.openxmlformats.org/officeDocument/2006/relationships/oleObject" Target="embeddings/oleObject6.bin"/><Relationship Id="rId66" Type="http://schemas.openxmlformats.org/officeDocument/2006/relationships/oleObject" Target="embeddings/oleObject25.bin"/><Relationship Id="rId131" Type="http://schemas.openxmlformats.org/officeDocument/2006/relationships/image" Target="media/image74.wmf"/><Relationship Id="rId327" Type="http://schemas.openxmlformats.org/officeDocument/2006/relationships/image" Target="media/image191.wmf"/><Relationship Id="rId369" Type="http://schemas.openxmlformats.org/officeDocument/2006/relationships/image" Target="media/image211.wmf"/><Relationship Id="rId173" Type="http://schemas.openxmlformats.org/officeDocument/2006/relationships/oleObject" Target="embeddings/oleObject65.bin"/><Relationship Id="rId229" Type="http://schemas.openxmlformats.org/officeDocument/2006/relationships/oleObject" Target="embeddings/oleObject90.bin"/><Relationship Id="rId380" Type="http://schemas.openxmlformats.org/officeDocument/2006/relationships/oleObject" Target="embeddings/oleObject152.bin"/><Relationship Id="rId436" Type="http://schemas.openxmlformats.org/officeDocument/2006/relationships/image" Target="media/image242.wmf"/><Relationship Id="rId240" Type="http://schemas.openxmlformats.org/officeDocument/2006/relationships/image" Target="media/image139.wmf"/><Relationship Id="rId478" Type="http://schemas.openxmlformats.org/officeDocument/2006/relationships/image" Target="media/image264.wmf"/><Relationship Id="rId35" Type="http://schemas.openxmlformats.org/officeDocument/2006/relationships/image" Target="media/image16.wmf"/><Relationship Id="rId77" Type="http://schemas.openxmlformats.org/officeDocument/2006/relationships/oleObject" Target="embeddings/oleObject30.bin"/><Relationship Id="rId100" Type="http://schemas.openxmlformats.org/officeDocument/2006/relationships/image" Target="media/image50.wmf"/><Relationship Id="rId282" Type="http://schemas.openxmlformats.org/officeDocument/2006/relationships/oleObject" Target="embeddings/oleObject116.bin"/><Relationship Id="rId338" Type="http://schemas.openxmlformats.org/officeDocument/2006/relationships/oleObject" Target="embeddings/oleObject131.bin"/><Relationship Id="rId503" Type="http://schemas.openxmlformats.org/officeDocument/2006/relationships/oleObject" Target="embeddings/oleObject220.bin"/><Relationship Id="rId8" Type="http://schemas.openxmlformats.org/officeDocument/2006/relationships/endnotes" Target="endnotes.xml"/><Relationship Id="rId142" Type="http://schemas.openxmlformats.org/officeDocument/2006/relationships/image" Target="media/image80.wmf"/><Relationship Id="rId184" Type="http://schemas.openxmlformats.org/officeDocument/2006/relationships/oleObject" Target="embeddings/oleObject71.bin"/><Relationship Id="rId391" Type="http://schemas.openxmlformats.org/officeDocument/2006/relationships/image" Target="media/image222.wmf"/><Relationship Id="rId405" Type="http://schemas.openxmlformats.org/officeDocument/2006/relationships/image" Target="media/image229.wmf"/><Relationship Id="rId447" Type="http://schemas.openxmlformats.org/officeDocument/2006/relationships/oleObject" Target="embeddings/oleObject192.bin"/><Relationship Id="rId251" Type="http://schemas.openxmlformats.org/officeDocument/2006/relationships/image" Target="media/image142.wmf"/><Relationship Id="rId489" Type="http://schemas.openxmlformats.org/officeDocument/2006/relationships/oleObject" Target="embeddings/oleObject210.bin"/><Relationship Id="rId46" Type="http://schemas.openxmlformats.org/officeDocument/2006/relationships/image" Target="media/image22.wmf"/><Relationship Id="rId293" Type="http://schemas.openxmlformats.org/officeDocument/2006/relationships/oleObject" Target="embeddings/oleObject124.bin"/><Relationship Id="rId307" Type="http://schemas.openxmlformats.org/officeDocument/2006/relationships/image" Target="media/image171.wmf"/><Relationship Id="rId349" Type="http://schemas.openxmlformats.org/officeDocument/2006/relationships/image" Target="media/image205.wmf"/><Relationship Id="rId88" Type="http://schemas.openxmlformats.org/officeDocument/2006/relationships/oleObject" Target="embeddings/oleObject36.bin"/><Relationship Id="rId111" Type="http://schemas.openxmlformats.org/officeDocument/2006/relationships/image" Target="media/image61.wmf"/><Relationship Id="rId153" Type="http://schemas.openxmlformats.org/officeDocument/2006/relationships/image" Target="media/image88.wmf"/><Relationship Id="rId195" Type="http://schemas.openxmlformats.org/officeDocument/2006/relationships/oleObject" Target="embeddings/oleObject75.bin"/><Relationship Id="rId209" Type="http://schemas.openxmlformats.org/officeDocument/2006/relationships/oleObject" Target="embeddings/oleObject81.bin"/><Relationship Id="rId360" Type="http://schemas.openxmlformats.org/officeDocument/2006/relationships/oleObject" Target="embeddings/oleObject143.bin"/><Relationship Id="rId416" Type="http://schemas.openxmlformats.org/officeDocument/2006/relationships/oleObject" Target="embeddings/oleObject176.bin"/><Relationship Id="rId220" Type="http://schemas.openxmlformats.org/officeDocument/2006/relationships/oleObject" Target="embeddings/oleObject86.bin"/><Relationship Id="rId458" Type="http://schemas.openxmlformats.org/officeDocument/2006/relationships/oleObject" Target="embeddings/oleObject196.bin"/><Relationship Id="rId15" Type="http://schemas.openxmlformats.org/officeDocument/2006/relationships/oleObject" Target="embeddings/oleObject2.bin"/><Relationship Id="rId57" Type="http://schemas.openxmlformats.org/officeDocument/2006/relationships/image" Target="media/image28.wmf"/><Relationship Id="rId262" Type="http://schemas.openxmlformats.org/officeDocument/2006/relationships/oleObject" Target="embeddings/oleObject105.bin"/><Relationship Id="rId318" Type="http://schemas.openxmlformats.org/officeDocument/2006/relationships/image" Target="media/image182.wmf"/><Relationship Id="rId99" Type="http://schemas.openxmlformats.org/officeDocument/2006/relationships/image" Target="media/image49.wmf"/><Relationship Id="rId122" Type="http://schemas.openxmlformats.org/officeDocument/2006/relationships/image" Target="media/image69.wmf"/><Relationship Id="rId164" Type="http://schemas.openxmlformats.org/officeDocument/2006/relationships/image" Target="media/image99.wmf"/><Relationship Id="rId371" Type="http://schemas.openxmlformats.org/officeDocument/2006/relationships/image" Target="media/image212.wmf"/><Relationship Id="rId427" Type="http://schemas.openxmlformats.org/officeDocument/2006/relationships/image" Target="media/image238.wmf"/><Relationship Id="rId469" Type="http://schemas.openxmlformats.org/officeDocument/2006/relationships/oleObject" Target="embeddings/oleObject201.bin"/><Relationship Id="rId26" Type="http://schemas.openxmlformats.org/officeDocument/2006/relationships/oleObject" Target="embeddings/oleObject7.bin"/><Relationship Id="rId231" Type="http://schemas.openxmlformats.org/officeDocument/2006/relationships/image" Target="media/image133.wmf"/><Relationship Id="rId273" Type="http://schemas.openxmlformats.org/officeDocument/2006/relationships/oleObject" Target="embeddings/oleObject110.bin"/><Relationship Id="rId329" Type="http://schemas.openxmlformats.org/officeDocument/2006/relationships/image" Target="media/image193.png"/><Relationship Id="rId480" Type="http://schemas.openxmlformats.org/officeDocument/2006/relationships/image" Target="media/image265.wmf"/><Relationship Id="rId68" Type="http://schemas.openxmlformats.org/officeDocument/2006/relationships/image" Target="media/image35.wmf"/><Relationship Id="rId133" Type="http://schemas.openxmlformats.org/officeDocument/2006/relationships/image" Target="media/image75.png"/><Relationship Id="rId175" Type="http://schemas.openxmlformats.org/officeDocument/2006/relationships/image" Target="media/image101.wmf"/><Relationship Id="rId340" Type="http://schemas.openxmlformats.org/officeDocument/2006/relationships/oleObject" Target="embeddings/oleObject132.bin"/><Relationship Id="rId200" Type="http://schemas.openxmlformats.org/officeDocument/2006/relationships/image" Target="media/image115.wmf"/><Relationship Id="rId382" Type="http://schemas.openxmlformats.org/officeDocument/2006/relationships/oleObject" Target="embeddings/oleObject154.bin"/><Relationship Id="rId438" Type="http://schemas.openxmlformats.org/officeDocument/2006/relationships/image" Target="media/image243.wmf"/><Relationship Id="rId242" Type="http://schemas.openxmlformats.org/officeDocument/2006/relationships/image" Target="media/image140.wmf"/><Relationship Id="rId284" Type="http://schemas.openxmlformats.org/officeDocument/2006/relationships/oleObject" Target="embeddings/oleObject117.bin"/><Relationship Id="rId491" Type="http://schemas.openxmlformats.org/officeDocument/2006/relationships/oleObject" Target="embeddings/oleObject211.bin"/><Relationship Id="rId505" Type="http://schemas.openxmlformats.org/officeDocument/2006/relationships/footer" Target="footer1.xml"/><Relationship Id="rId37" Type="http://schemas.openxmlformats.org/officeDocument/2006/relationships/image" Target="media/image17.emf"/><Relationship Id="rId79" Type="http://schemas.openxmlformats.org/officeDocument/2006/relationships/oleObject" Target="embeddings/oleObject31.bin"/><Relationship Id="rId102" Type="http://schemas.openxmlformats.org/officeDocument/2006/relationships/image" Target="media/image52.wmf"/><Relationship Id="rId144" Type="http://schemas.openxmlformats.org/officeDocument/2006/relationships/image" Target="media/image81.wmf"/><Relationship Id="rId90" Type="http://schemas.openxmlformats.org/officeDocument/2006/relationships/oleObject" Target="embeddings/oleObject38.bin"/><Relationship Id="rId186" Type="http://schemas.openxmlformats.org/officeDocument/2006/relationships/oleObject" Target="embeddings/oleObject72.bin"/><Relationship Id="rId351" Type="http://schemas.openxmlformats.org/officeDocument/2006/relationships/image" Target="media/image206.wmf"/><Relationship Id="rId393" Type="http://schemas.openxmlformats.org/officeDocument/2006/relationships/image" Target="media/image223.wmf"/><Relationship Id="rId407" Type="http://schemas.openxmlformats.org/officeDocument/2006/relationships/image" Target="media/image230.wmf"/><Relationship Id="rId449" Type="http://schemas.openxmlformats.org/officeDocument/2006/relationships/oleObject" Target="embeddings/oleObject193.bin"/><Relationship Id="rId211" Type="http://schemas.openxmlformats.org/officeDocument/2006/relationships/oleObject" Target="embeddings/oleObject82.bin"/><Relationship Id="rId253" Type="http://schemas.openxmlformats.org/officeDocument/2006/relationships/image" Target="media/image143.jpeg"/><Relationship Id="rId295" Type="http://schemas.openxmlformats.org/officeDocument/2006/relationships/image" Target="media/image163.wmf"/><Relationship Id="rId309" Type="http://schemas.openxmlformats.org/officeDocument/2006/relationships/image" Target="media/image173.wmf"/><Relationship Id="rId460" Type="http://schemas.openxmlformats.org/officeDocument/2006/relationships/oleObject" Target="embeddings/oleObject197.bin"/><Relationship Id="rId48" Type="http://schemas.openxmlformats.org/officeDocument/2006/relationships/image" Target="media/image23.emf"/><Relationship Id="rId113" Type="http://schemas.openxmlformats.org/officeDocument/2006/relationships/image" Target="media/image63.wmf"/><Relationship Id="rId320" Type="http://schemas.openxmlformats.org/officeDocument/2006/relationships/image" Target="media/image184.wmf"/><Relationship Id="rId155" Type="http://schemas.openxmlformats.org/officeDocument/2006/relationships/image" Target="media/image90.wmf"/><Relationship Id="rId197" Type="http://schemas.openxmlformats.org/officeDocument/2006/relationships/oleObject" Target="embeddings/oleObject76.bin"/><Relationship Id="rId362" Type="http://schemas.openxmlformats.org/officeDocument/2006/relationships/oleObject" Target="embeddings/oleObject145.bin"/><Relationship Id="rId418" Type="http://schemas.openxmlformats.org/officeDocument/2006/relationships/oleObject" Target="embeddings/oleObject178.bin"/><Relationship Id="rId222" Type="http://schemas.openxmlformats.org/officeDocument/2006/relationships/oleObject" Target="embeddings/oleObject87.bin"/><Relationship Id="rId264" Type="http://schemas.openxmlformats.org/officeDocument/2006/relationships/oleObject" Target="embeddings/oleObject106.bin"/><Relationship Id="rId471" Type="http://schemas.openxmlformats.org/officeDocument/2006/relationships/oleObject" Target="embeddings/oleObject202.bin"/><Relationship Id="rId17" Type="http://schemas.openxmlformats.org/officeDocument/2006/relationships/oleObject" Target="embeddings/oleObject3.bin"/><Relationship Id="rId59" Type="http://schemas.openxmlformats.org/officeDocument/2006/relationships/image" Target="media/image29.wmf"/><Relationship Id="rId124" Type="http://schemas.openxmlformats.org/officeDocument/2006/relationships/image" Target="media/image70.wmf"/><Relationship Id="rId70" Type="http://schemas.openxmlformats.org/officeDocument/2006/relationships/image" Target="media/image36.wmf"/><Relationship Id="rId166" Type="http://schemas.openxmlformats.org/officeDocument/2006/relationships/oleObject" Target="embeddings/oleObject58.bin"/><Relationship Id="rId331" Type="http://schemas.openxmlformats.org/officeDocument/2006/relationships/oleObject" Target="embeddings/oleObject129.bin"/><Relationship Id="rId373" Type="http://schemas.openxmlformats.org/officeDocument/2006/relationships/image" Target="media/image214.wmf"/><Relationship Id="rId429" Type="http://schemas.openxmlformats.org/officeDocument/2006/relationships/oleObject" Target="embeddings/oleObject183.bin"/><Relationship Id="rId1" Type="http://schemas.openxmlformats.org/officeDocument/2006/relationships/customXml" Target="../customXml/item1.xml"/><Relationship Id="rId233" Type="http://schemas.openxmlformats.org/officeDocument/2006/relationships/image" Target="media/image135.wmf"/><Relationship Id="rId440" Type="http://schemas.openxmlformats.org/officeDocument/2006/relationships/oleObject" Target="embeddings/oleObject189.bin"/><Relationship Id="rId28" Type="http://schemas.openxmlformats.org/officeDocument/2006/relationships/oleObject" Target="embeddings/oleObject8.bin"/><Relationship Id="rId275" Type="http://schemas.openxmlformats.org/officeDocument/2006/relationships/oleObject" Target="embeddings/oleObject112.bin"/><Relationship Id="rId300" Type="http://schemas.openxmlformats.org/officeDocument/2006/relationships/oleObject" Target="embeddings/oleObject127.bin"/><Relationship Id="rId482" Type="http://schemas.openxmlformats.org/officeDocument/2006/relationships/image" Target="media/image266.png"/><Relationship Id="rId81" Type="http://schemas.openxmlformats.org/officeDocument/2006/relationships/oleObject" Target="embeddings/oleObject32.bin"/><Relationship Id="rId135" Type="http://schemas.openxmlformats.org/officeDocument/2006/relationships/oleObject" Target="embeddings/oleObject51.bin"/><Relationship Id="rId177" Type="http://schemas.openxmlformats.org/officeDocument/2006/relationships/image" Target="media/image102.wmf"/><Relationship Id="rId342" Type="http://schemas.openxmlformats.org/officeDocument/2006/relationships/oleObject" Target="embeddings/oleObject133.bin"/><Relationship Id="rId384" Type="http://schemas.openxmlformats.org/officeDocument/2006/relationships/oleObject" Target="embeddings/oleObject156.bin"/><Relationship Id="rId202" Type="http://schemas.openxmlformats.org/officeDocument/2006/relationships/image" Target="media/image116.wmf"/><Relationship Id="rId244" Type="http://schemas.openxmlformats.org/officeDocument/2006/relationships/oleObject" Target="embeddings/oleObject96.bin"/><Relationship Id="rId39" Type="http://schemas.openxmlformats.org/officeDocument/2006/relationships/oleObject" Target="embeddings/oleObject13.bin"/><Relationship Id="rId286" Type="http://schemas.openxmlformats.org/officeDocument/2006/relationships/oleObject" Target="embeddings/oleObject118.bin"/><Relationship Id="rId451" Type="http://schemas.openxmlformats.org/officeDocument/2006/relationships/image" Target="media/image250.wmf"/><Relationship Id="rId493" Type="http://schemas.openxmlformats.org/officeDocument/2006/relationships/oleObject" Target="embeddings/oleObject212.bin"/><Relationship Id="rId507" Type="http://schemas.openxmlformats.org/officeDocument/2006/relationships/theme" Target="theme/theme1.xml"/><Relationship Id="rId50" Type="http://schemas.openxmlformats.org/officeDocument/2006/relationships/oleObject" Target="embeddings/oleObject18.bin"/><Relationship Id="rId104" Type="http://schemas.openxmlformats.org/officeDocument/2006/relationships/image" Target="media/image54.wmf"/><Relationship Id="rId146" Type="http://schemas.openxmlformats.org/officeDocument/2006/relationships/image" Target="media/image82.wmf"/><Relationship Id="rId188" Type="http://schemas.openxmlformats.org/officeDocument/2006/relationships/image" Target="media/image108.wmf"/><Relationship Id="rId311" Type="http://schemas.openxmlformats.org/officeDocument/2006/relationships/image" Target="media/image175.wmf"/><Relationship Id="rId353" Type="http://schemas.openxmlformats.org/officeDocument/2006/relationships/image" Target="media/image207.wmf"/><Relationship Id="rId395" Type="http://schemas.openxmlformats.org/officeDocument/2006/relationships/image" Target="media/image224.wmf"/><Relationship Id="rId409" Type="http://schemas.openxmlformats.org/officeDocument/2006/relationships/image" Target="media/image231.wmf"/><Relationship Id="rId92" Type="http://schemas.openxmlformats.org/officeDocument/2006/relationships/oleObject" Target="embeddings/oleObject40.bin"/><Relationship Id="rId213" Type="http://schemas.openxmlformats.org/officeDocument/2006/relationships/oleObject" Target="embeddings/oleObject83.bin"/><Relationship Id="rId420" Type="http://schemas.openxmlformats.org/officeDocument/2006/relationships/oleObject" Target="embeddings/oleObject179.bin"/><Relationship Id="rId255" Type="http://schemas.openxmlformats.org/officeDocument/2006/relationships/oleObject" Target="embeddings/oleObject103.bin"/><Relationship Id="rId297" Type="http://schemas.openxmlformats.org/officeDocument/2006/relationships/image" Target="media/image164.wmf"/><Relationship Id="rId462" Type="http://schemas.openxmlformats.org/officeDocument/2006/relationships/oleObject" Target="embeddings/oleObject198.bin"/><Relationship Id="rId115" Type="http://schemas.openxmlformats.org/officeDocument/2006/relationships/oleObject" Target="embeddings/oleObject43.bin"/><Relationship Id="rId157" Type="http://schemas.openxmlformats.org/officeDocument/2006/relationships/image" Target="media/image92.wmf"/><Relationship Id="rId322" Type="http://schemas.openxmlformats.org/officeDocument/2006/relationships/image" Target="media/image186.wmf"/><Relationship Id="rId364" Type="http://schemas.openxmlformats.org/officeDocument/2006/relationships/oleObject" Target="embeddings/oleObject147.bin"/><Relationship Id="rId61" Type="http://schemas.openxmlformats.org/officeDocument/2006/relationships/oleObject" Target="embeddings/oleObject23.bin"/><Relationship Id="rId199" Type="http://schemas.openxmlformats.org/officeDocument/2006/relationships/oleObject" Target="embeddings/oleObject77.bin"/><Relationship Id="rId19" Type="http://schemas.openxmlformats.org/officeDocument/2006/relationships/image" Target="media/image8.wmf"/><Relationship Id="rId224" Type="http://schemas.openxmlformats.org/officeDocument/2006/relationships/image" Target="media/image129.wmf"/><Relationship Id="rId266" Type="http://schemas.openxmlformats.org/officeDocument/2006/relationships/image" Target="media/image152.wmf"/><Relationship Id="rId431" Type="http://schemas.openxmlformats.org/officeDocument/2006/relationships/oleObject" Target="embeddings/oleObject184.bin"/><Relationship Id="rId473" Type="http://schemas.openxmlformats.org/officeDocument/2006/relationships/oleObject" Target="embeddings/oleObject203.bin"/><Relationship Id="rId30" Type="http://schemas.openxmlformats.org/officeDocument/2006/relationships/oleObject" Target="embeddings/oleObject9.bin"/><Relationship Id="rId126" Type="http://schemas.openxmlformats.org/officeDocument/2006/relationships/image" Target="media/image71.wmf"/><Relationship Id="rId168" Type="http://schemas.openxmlformats.org/officeDocument/2006/relationships/oleObject" Target="embeddings/oleObject60.bin"/><Relationship Id="rId333" Type="http://schemas.openxmlformats.org/officeDocument/2006/relationships/image" Target="media/image196.wmf"/><Relationship Id="rId72" Type="http://schemas.openxmlformats.org/officeDocument/2006/relationships/image" Target="media/image37.wmf"/><Relationship Id="rId375" Type="http://schemas.openxmlformats.org/officeDocument/2006/relationships/image" Target="media/image216.wmf"/><Relationship Id="rId3" Type="http://schemas.openxmlformats.org/officeDocument/2006/relationships/numbering" Target="numbering.xml"/><Relationship Id="rId235" Type="http://schemas.openxmlformats.org/officeDocument/2006/relationships/oleObject" Target="embeddings/oleObject91.bin"/><Relationship Id="rId277" Type="http://schemas.openxmlformats.org/officeDocument/2006/relationships/image" Target="media/image156.wmf"/><Relationship Id="rId400" Type="http://schemas.openxmlformats.org/officeDocument/2006/relationships/oleObject" Target="embeddings/oleObject166.bin"/><Relationship Id="rId442" Type="http://schemas.openxmlformats.org/officeDocument/2006/relationships/oleObject" Target="embeddings/oleObject190.bin"/><Relationship Id="rId484" Type="http://schemas.openxmlformats.org/officeDocument/2006/relationships/image" Target="media/image268.wmf"/><Relationship Id="rId137" Type="http://schemas.openxmlformats.org/officeDocument/2006/relationships/oleObject" Target="embeddings/oleObject52.bin"/><Relationship Id="rId302" Type="http://schemas.openxmlformats.org/officeDocument/2006/relationships/oleObject" Target="embeddings/oleObject128.bin"/><Relationship Id="rId344" Type="http://schemas.openxmlformats.org/officeDocument/2006/relationships/oleObject" Target="embeddings/oleObject134.bin"/><Relationship Id="rId41" Type="http://schemas.openxmlformats.org/officeDocument/2006/relationships/oleObject" Target="embeddings/oleObject14.bin"/><Relationship Id="rId83" Type="http://schemas.openxmlformats.org/officeDocument/2006/relationships/oleObject" Target="embeddings/oleObject33.bin"/><Relationship Id="rId179" Type="http://schemas.openxmlformats.org/officeDocument/2006/relationships/image" Target="media/image103.wmf"/><Relationship Id="rId386" Type="http://schemas.openxmlformats.org/officeDocument/2006/relationships/oleObject" Target="embeddings/oleObject158.bin"/><Relationship Id="rId190" Type="http://schemas.openxmlformats.org/officeDocument/2006/relationships/image" Target="media/image109.wmf"/><Relationship Id="rId204" Type="http://schemas.openxmlformats.org/officeDocument/2006/relationships/image" Target="media/image117.png"/><Relationship Id="rId246" Type="http://schemas.openxmlformats.org/officeDocument/2006/relationships/oleObject" Target="embeddings/oleObject98.bin"/><Relationship Id="rId288" Type="http://schemas.openxmlformats.org/officeDocument/2006/relationships/oleObject" Target="embeddings/oleObject119.bin"/><Relationship Id="rId411" Type="http://schemas.openxmlformats.org/officeDocument/2006/relationships/image" Target="media/image232.wmf"/><Relationship Id="rId453" Type="http://schemas.openxmlformats.org/officeDocument/2006/relationships/image" Target="media/image251.emf"/><Relationship Id="rId106" Type="http://schemas.openxmlformats.org/officeDocument/2006/relationships/image" Target="media/image56.png"/><Relationship Id="rId313" Type="http://schemas.openxmlformats.org/officeDocument/2006/relationships/image" Target="media/image177.wmf"/><Relationship Id="rId495" Type="http://schemas.openxmlformats.org/officeDocument/2006/relationships/oleObject" Target="embeddings/oleObject213.bin"/><Relationship Id="rId10" Type="http://schemas.openxmlformats.org/officeDocument/2006/relationships/image" Target="media/image2.png"/><Relationship Id="rId52" Type="http://schemas.openxmlformats.org/officeDocument/2006/relationships/oleObject" Target="embeddings/oleObject19.bin"/><Relationship Id="rId94" Type="http://schemas.openxmlformats.org/officeDocument/2006/relationships/image" Target="media/image45.wmf"/><Relationship Id="rId148" Type="http://schemas.openxmlformats.org/officeDocument/2006/relationships/oleObject" Target="embeddings/oleObject57.bin"/><Relationship Id="rId355" Type="http://schemas.openxmlformats.org/officeDocument/2006/relationships/image" Target="media/image208.wmf"/><Relationship Id="rId397" Type="http://schemas.openxmlformats.org/officeDocument/2006/relationships/image" Target="media/image22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1026"/>
    <customShpInfo spid="_x0000_s2052"/>
    <customShpInfo spid="_x0000_s2053"/>
  </customShpExts>
</s:customData>
</file>

<file path=customXml/itemProps1.xml><?xml version="1.0" encoding="utf-8"?>
<ds:datastoreItem xmlns:ds="http://schemas.openxmlformats.org/officeDocument/2006/customXml" ds:itemID="{13E97A82-2498-422F-86F1-008AA862DD6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24</Pages>
  <Words>1164</Words>
  <Characters>6635</Characters>
  <Application>Microsoft Office Word</Application>
  <DocSecurity>0</DocSecurity>
  <Lines>55</Lines>
  <Paragraphs>15</Paragraphs>
  <ScaleCrop>false</ScaleCrop>
  <Company>Microsoft</Company>
  <LinksUpToDate>false</LinksUpToDate>
  <CharactersWithSpaces>7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高三015</dc:creator>
  <cp:lastModifiedBy>微软用户</cp:lastModifiedBy>
  <cp:revision>52</cp:revision>
  <dcterms:created xsi:type="dcterms:W3CDTF">2019-12-27T09:30:00Z</dcterms:created>
  <dcterms:modified xsi:type="dcterms:W3CDTF">2023-09-20T1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